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69ACFAC5" w14:textId="77777777" w:rsidR="00C27D9A" w:rsidRDefault="00C27D9A">
      <w:pPr>
        <w:rPr>
          <w:rFonts w:cs="Arial"/>
          <w:b/>
          <w:bCs/>
          <w:noProof w:val="0"/>
          <w:sz w:val="20"/>
          <w:szCs w:val="20"/>
        </w:rPr>
      </w:pPr>
      <w:r>
        <w:rPr>
          <w:noProof w:val="0"/>
        </w:rPr>
        <w:br w:type="page"/>
      </w:r>
    </w:p>
    <w:p w14:paraId="787D668B" w14:textId="0834B914" w:rsidR="005C5387" w:rsidRPr="00EF1E8A" w:rsidRDefault="00C47140" w:rsidP="00917A6F">
      <w:pPr>
        <w:pStyle w:val="FormatvorlageFettNach10pt"/>
        <w:rPr>
          <w:rFonts w:cs="Times New Roman"/>
          <w:noProof w:val="0"/>
        </w:rPr>
      </w:pPr>
      <w:r w:rsidRPr="00EF1E8A">
        <w:rPr>
          <w:noProof w:val="0"/>
        </w:rPr>
        <w:lastRenderedPageBreak/>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r w:rsidRPr="00EF1E8A">
              <w:rPr>
                <w:noProof w:val="0"/>
                <w:sz w:val="20"/>
                <w:szCs w:val="20"/>
              </w:rPr>
              <w:t>Erw. von: Haupt-/Nebenzielen, Usecases</w:t>
            </w:r>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r w:rsidR="00C27D9A" w:rsidRPr="00EF1E8A" w14:paraId="67141349" w14:textId="77777777" w:rsidTr="0064574F">
        <w:trPr>
          <w:trHeight w:hRule="exact" w:val="537"/>
        </w:trPr>
        <w:tc>
          <w:tcPr>
            <w:tcW w:w="1134" w:type="dxa"/>
            <w:shd w:val="clear" w:color="auto" w:fill="D9D9D9"/>
            <w:vAlign w:val="center"/>
          </w:tcPr>
          <w:p w14:paraId="2E4DD37F" w14:textId="2C1D54D9" w:rsidR="00C27D9A" w:rsidRDefault="00C27D9A" w:rsidP="00D0491D">
            <w:pPr>
              <w:rPr>
                <w:noProof w:val="0"/>
                <w:sz w:val="20"/>
                <w:szCs w:val="20"/>
              </w:rPr>
            </w:pPr>
            <w:r>
              <w:rPr>
                <w:noProof w:val="0"/>
                <w:sz w:val="20"/>
                <w:szCs w:val="20"/>
              </w:rPr>
              <w:t>1.5</w:t>
            </w:r>
          </w:p>
        </w:tc>
        <w:tc>
          <w:tcPr>
            <w:tcW w:w="1490" w:type="dxa"/>
            <w:shd w:val="clear" w:color="auto" w:fill="D9D9D9"/>
            <w:vAlign w:val="center"/>
          </w:tcPr>
          <w:p w14:paraId="7AB78706" w14:textId="7C4CD747" w:rsidR="00C27D9A" w:rsidRDefault="00C27D9A" w:rsidP="00917A6F">
            <w:pPr>
              <w:rPr>
                <w:noProof w:val="0"/>
                <w:sz w:val="20"/>
                <w:szCs w:val="20"/>
              </w:rPr>
            </w:pPr>
            <w:r>
              <w:rPr>
                <w:noProof w:val="0"/>
                <w:sz w:val="20"/>
                <w:szCs w:val="20"/>
              </w:rPr>
              <w:t>11.12.2014</w:t>
            </w:r>
          </w:p>
        </w:tc>
        <w:tc>
          <w:tcPr>
            <w:tcW w:w="4180" w:type="dxa"/>
            <w:shd w:val="clear" w:color="auto" w:fill="D9D9D9"/>
            <w:vAlign w:val="center"/>
          </w:tcPr>
          <w:p w14:paraId="6DC3F3DA" w14:textId="2AEBC5D1" w:rsidR="00C27D9A" w:rsidRDefault="00C27D9A" w:rsidP="00917A6F">
            <w:pPr>
              <w:rPr>
                <w:noProof w:val="0"/>
                <w:sz w:val="20"/>
                <w:szCs w:val="20"/>
              </w:rPr>
            </w:pPr>
            <w:r>
              <w:rPr>
                <w:noProof w:val="0"/>
                <w:sz w:val="20"/>
                <w:szCs w:val="20"/>
              </w:rPr>
              <w:t>Satzschablone für Anforderungen  bearbeitet</w:t>
            </w:r>
          </w:p>
        </w:tc>
        <w:tc>
          <w:tcPr>
            <w:tcW w:w="2835" w:type="dxa"/>
            <w:shd w:val="clear" w:color="auto" w:fill="D9D9D9"/>
            <w:vAlign w:val="center"/>
          </w:tcPr>
          <w:p w14:paraId="116EEA02" w14:textId="20F49E2F" w:rsidR="00C27D9A" w:rsidRPr="00EF1E8A" w:rsidRDefault="00120E56" w:rsidP="00917A6F">
            <w:pPr>
              <w:rPr>
                <w:noProof w:val="0"/>
                <w:sz w:val="20"/>
                <w:szCs w:val="20"/>
              </w:rPr>
            </w:pPr>
            <w:r w:rsidRPr="00EF1E8A">
              <w:rPr>
                <w:noProof w:val="0"/>
                <w:sz w:val="20"/>
                <w:szCs w:val="20"/>
              </w:rPr>
              <w:t>kasem5, schwf5, tschm23</w:t>
            </w:r>
          </w:p>
        </w:tc>
      </w:tr>
      <w:tr w:rsidR="006E3D5C" w:rsidRPr="00EF1E8A" w14:paraId="5AE4AB35" w14:textId="77777777" w:rsidTr="00156240">
        <w:trPr>
          <w:trHeight w:hRule="exact" w:val="786"/>
        </w:trPr>
        <w:tc>
          <w:tcPr>
            <w:tcW w:w="1134" w:type="dxa"/>
            <w:shd w:val="clear" w:color="auto" w:fill="D9D9D9"/>
            <w:vAlign w:val="center"/>
          </w:tcPr>
          <w:p w14:paraId="5F26124D" w14:textId="1188E4B4" w:rsidR="006E3D5C" w:rsidRDefault="006E3D5C" w:rsidP="00D0491D">
            <w:pPr>
              <w:rPr>
                <w:noProof w:val="0"/>
                <w:sz w:val="20"/>
                <w:szCs w:val="20"/>
              </w:rPr>
            </w:pPr>
            <w:r>
              <w:rPr>
                <w:noProof w:val="0"/>
                <w:sz w:val="20"/>
                <w:szCs w:val="20"/>
              </w:rPr>
              <w:t>1.5.1</w:t>
            </w:r>
          </w:p>
        </w:tc>
        <w:tc>
          <w:tcPr>
            <w:tcW w:w="1490" w:type="dxa"/>
            <w:shd w:val="clear" w:color="auto" w:fill="D9D9D9"/>
            <w:vAlign w:val="center"/>
          </w:tcPr>
          <w:p w14:paraId="5298F1B5" w14:textId="6C79E694" w:rsidR="006E3D5C" w:rsidRDefault="006E3D5C" w:rsidP="001B3967">
            <w:pPr>
              <w:rPr>
                <w:noProof w:val="0"/>
                <w:sz w:val="20"/>
                <w:szCs w:val="20"/>
              </w:rPr>
            </w:pPr>
            <w:r>
              <w:rPr>
                <w:noProof w:val="0"/>
                <w:sz w:val="20"/>
                <w:szCs w:val="20"/>
              </w:rPr>
              <w:t>1</w:t>
            </w:r>
            <w:r w:rsidR="001B3967">
              <w:rPr>
                <w:noProof w:val="0"/>
                <w:sz w:val="20"/>
                <w:szCs w:val="20"/>
              </w:rPr>
              <w:t>4</w:t>
            </w:r>
            <w:r>
              <w:rPr>
                <w:noProof w:val="0"/>
                <w:sz w:val="20"/>
                <w:szCs w:val="20"/>
              </w:rPr>
              <w:t>.12.2014</w:t>
            </w:r>
          </w:p>
        </w:tc>
        <w:tc>
          <w:tcPr>
            <w:tcW w:w="4180" w:type="dxa"/>
            <w:shd w:val="clear" w:color="auto" w:fill="D9D9D9"/>
            <w:vAlign w:val="center"/>
          </w:tcPr>
          <w:p w14:paraId="507D8F82" w14:textId="1B8F9DB3" w:rsidR="006E3D5C" w:rsidRDefault="006E3D5C" w:rsidP="00917A6F">
            <w:pPr>
              <w:rPr>
                <w:noProof w:val="0"/>
                <w:sz w:val="20"/>
                <w:szCs w:val="20"/>
              </w:rPr>
            </w:pPr>
            <w:r>
              <w:rPr>
                <w:noProof w:val="0"/>
                <w:sz w:val="20"/>
                <w:szCs w:val="20"/>
              </w:rPr>
              <w:t>Satzschablone für Anforderungen  bearbeitet, Satzstellung der Teilziele umformuliert</w:t>
            </w:r>
            <w:r w:rsidR="001B3967">
              <w:rPr>
                <w:noProof w:val="0"/>
                <w:sz w:val="20"/>
                <w:szCs w:val="20"/>
              </w:rPr>
              <w:t>, Passivsätze eliminiert</w:t>
            </w:r>
          </w:p>
        </w:tc>
        <w:tc>
          <w:tcPr>
            <w:tcW w:w="2835" w:type="dxa"/>
            <w:shd w:val="clear" w:color="auto" w:fill="D9D9D9"/>
            <w:vAlign w:val="center"/>
          </w:tcPr>
          <w:p w14:paraId="1C8371E0" w14:textId="77777777" w:rsidR="006E3D5C" w:rsidRDefault="006E3D5C" w:rsidP="00917A6F">
            <w:pPr>
              <w:rPr>
                <w:noProof w:val="0"/>
                <w:sz w:val="20"/>
                <w:szCs w:val="20"/>
              </w:rPr>
            </w:pPr>
            <w:r w:rsidRPr="00EF1E8A">
              <w:rPr>
                <w:noProof w:val="0"/>
                <w:sz w:val="20"/>
                <w:szCs w:val="20"/>
              </w:rPr>
              <w:t>kasem5, schwf5, tschm23</w:t>
            </w:r>
          </w:p>
          <w:p w14:paraId="7BF7577F" w14:textId="6AE47BF1" w:rsidR="00156240" w:rsidRPr="00EF1E8A" w:rsidRDefault="00156240" w:rsidP="00917A6F">
            <w:pPr>
              <w:rPr>
                <w:noProof w:val="0"/>
                <w:sz w:val="20"/>
                <w:szCs w:val="20"/>
              </w:rPr>
            </w:pPr>
          </w:p>
        </w:tc>
      </w:tr>
      <w:tr w:rsidR="00B812B3" w:rsidRPr="00EF1E8A" w14:paraId="2ED046DC" w14:textId="77777777" w:rsidTr="00156240">
        <w:trPr>
          <w:trHeight w:hRule="exact" w:val="786"/>
        </w:trPr>
        <w:tc>
          <w:tcPr>
            <w:tcW w:w="1134" w:type="dxa"/>
            <w:shd w:val="clear" w:color="auto" w:fill="D9D9D9"/>
            <w:vAlign w:val="center"/>
          </w:tcPr>
          <w:p w14:paraId="073B3666" w14:textId="77777777" w:rsidR="00B812B3" w:rsidRDefault="00B812B3" w:rsidP="00D0491D">
            <w:pPr>
              <w:rPr>
                <w:noProof w:val="0"/>
                <w:sz w:val="20"/>
                <w:szCs w:val="20"/>
              </w:rPr>
            </w:pPr>
          </w:p>
          <w:p w14:paraId="05A29DAE" w14:textId="0F3EF14F" w:rsidR="00B812B3" w:rsidRDefault="0081245F" w:rsidP="00D0491D">
            <w:pPr>
              <w:rPr>
                <w:noProof w:val="0"/>
                <w:sz w:val="20"/>
                <w:szCs w:val="20"/>
              </w:rPr>
            </w:pPr>
            <w:r>
              <w:rPr>
                <w:noProof w:val="0"/>
                <w:sz w:val="20"/>
                <w:szCs w:val="20"/>
              </w:rPr>
              <w:t>1.5.2</w:t>
            </w:r>
          </w:p>
          <w:p w14:paraId="4A87DFA5" w14:textId="77777777" w:rsidR="00B812B3" w:rsidRDefault="00B812B3" w:rsidP="00D0491D">
            <w:pPr>
              <w:rPr>
                <w:noProof w:val="0"/>
                <w:sz w:val="20"/>
                <w:szCs w:val="20"/>
              </w:rPr>
            </w:pPr>
          </w:p>
          <w:p w14:paraId="599BA910" w14:textId="77777777" w:rsidR="00B812B3" w:rsidRDefault="00B812B3" w:rsidP="00D0491D">
            <w:pPr>
              <w:rPr>
                <w:noProof w:val="0"/>
                <w:sz w:val="20"/>
                <w:szCs w:val="20"/>
              </w:rPr>
            </w:pPr>
          </w:p>
          <w:p w14:paraId="7ED8DC5C" w14:textId="77777777" w:rsidR="00B812B3" w:rsidRDefault="00B812B3" w:rsidP="00D0491D">
            <w:pPr>
              <w:rPr>
                <w:noProof w:val="0"/>
                <w:sz w:val="20"/>
                <w:szCs w:val="20"/>
              </w:rPr>
            </w:pPr>
          </w:p>
        </w:tc>
        <w:tc>
          <w:tcPr>
            <w:tcW w:w="1490" w:type="dxa"/>
            <w:shd w:val="clear" w:color="auto" w:fill="D9D9D9"/>
            <w:vAlign w:val="center"/>
          </w:tcPr>
          <w:p w14:paraId="608AA391" w14:textId="13145CF5" w:rsidR="00B812B3" w:rsidRDefault="0081245F" w:rsidP="00917A6F">
            <w:pPr>
              <w:rPr>
                <w:noProof w:val="0"/>
                <w:sz w:val="20"/>
                <w:szCs w:val="20"/>
              </w:rPr>
            </w:pPr>
            <w:r>
              <w:rPr>
                <w:noProof w:val="0"/>
                <w:sz w:val="20"/>
                <w:szCs w:val="20"/>
              </w:rPr>
              <w:t>15.12.2014</w:t>
            </w:r>
          </w:p>
        </w:tc>
        <w:tc>
          <w:tcPr>
            <w:tcW w:w="4180" w:type="dxa"/>
            <w:shd w:val="clear" w:color="auto" w:fill="D9D9D9"/>
            <w:vAlign w:val="center"/>
          </w:tcPr>
          <w:p w14:paraId="41B1CBF7" w14:textId="7CBC100E" w:rsidR="00B812B3" w:rsidRDefault="0081245F" w:rsidP="00917A6F">
            <w:pPr>
              <w:rPr>
                <w:noProof w:val="0"/>
                <w:sz w:val="20"/>
                <w:szCs w:val="20"/>
              </w:rPr>
            </w:pPr>
            <w:r>
              <w:rPr>
                <w:noProof w:val="0"/>
                <w:sz w:val="20"/>
                <w:szCs w:val="20"/>
              </w:rPr>
              <w:t>Nichtfunktionale Anforderungen überarbeitet</w:t>
            </w:r>
          </w:p>
        </w:tc>
        <w:tc>
          <w:tcPr>
            <w:tcW w:w="2835" w:type="dxa"/>
            <w:shd w:val="clear" w:color="auto" w:fill="D9D9D9"/>
            <w:vAlign w:val="center"/>
          </w:tcPr>
          <w:p w14:paraId="34BCF417" w14:textId="77777777" w:rsidR="0081245F" w:rsidRDefault="0081245F" w:rsidP="0081245F">
            <w:pPr>
              <w:rPr>
                <w:noProof w:val="0"/>
                <w:sz w:val="20"/>
                <w:szCs w:val="20"/>
              </w:rPr>
            </w:pPr>
            <w:r w:rsidRPr="00EF1E8A">
              <w:rPr>
                <w:noProof w:val="0"/>
                <w:sz w:val="20"/>
                <w:szCs w:val="20"/>
              </w:rPr>
              <w:t>kasem5, schwf5, tschm23</w:t>
            </w:r>
          </w:p>
          <w:p w14:paraId="5CEA97D9" w14:textId="77777777" w:rsidR="00B812B3" w:rsidRPr="00EF1E8A" w:rsidRDefault="00B812B3" w:rsidP="00917A6F">
            <w:pPr>
              <w:rPr>
                <w:noProof w:val="0"/>
                <w:sz w:val="20"/>
                <w:szCs w:val="20"/>
              </w:rPr>
            </w:pP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EndPr/>
      <w:sdtContent>
        <w:p w14:paraId="351E39CE" w14:textId="77777777" w:rsidR="00156240" w:rsidRDefault="00156240">
          <w:pPr>
            <w:pStyle w:val="TOCHeading"/>
            <w:rPr>
              <w:rFonts w:ascii="Arial" w:eastAsia="Times New Roman" w:hAnsi="Arial" w:cs="Times New Roman"/>
              <w:b w:val="0"/>
              <w:bCs w:val="0"/>
              <w:noProof/>
              <w:color w:val="auto"/>
              <w:sz w:val="22"/>
              <w:szCs w:val="22"/>
              <w:lang w:val="de-CH" w:eastAsia="de-CH"/>
            </w:rPr>
          </w:pPr>
        </w:p>
        <w:p w14:paraId="01650BD4" w14:textId="77777777" w:rsidR="00156240" w:rsidRDefault="00156240">
          <w:r>
            <w:rPr>
              <w:b/>
              <w:bCs/>
            </w:rPr>
            <w:br w:type="page"/>
          </w:r>
        </w:p>
        <w:p w14:paraId="3B8349F8" w14:textId="639C61E9" w:rsidR="00BB1082" w:rsidRPr="00EF1E8A" w:rsidRDefault="00BB1082">
          <w:pPr>
            <w:pStyle w:val="TOCHeading"/>
            <w:rPr>
              <w:lang w:val="de-CH"/>
            </w:rPr>
          </w:pPr>
          <w:r w:rsidRPr="00EF1E8A">
            <w:rPr>
              <w:lang w:val="de-CH"/>
            </w:rPr>
            <w:lastRenderedPageBreak/>
            <w:t>Table of Contents</w:t>
          </w:r>
        </w:p>
        <w:p w14:paraId="22172EEF" w14:textId="77777777" w:rsidR="008A2906"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6408923" w:history="1">
            <w:r w:rsidR="008A2906" w:rsidRPr="00A74D25">
              <w:rPr>
                <w:rStyle w:val="Hyperlink"/>
              </w:rPr>
              <w:t>1</w:t>
            </w:r>
            <w:r w:rsidR="008A2906">
              <w:rPr>
                <w:rFonts w:asciiTheme="minorHAnsi" w:eastAsiaTheme="minorEastAsia" w:hAnsiTheme="minorHAnsi" w:cstheme="minorBidi"/>
                <w:b w:val="0"/>
                <w:bCs w:val="0"/>
              </w:rPr>
              <w:tab/>
            </w:r>
            <w:r w:rsidR="008A2906" w:rsidRPr="00A74D25">
              <w:rPr>
                <w:rStyle w:val="Hyperlink"/>
              </w:rPr>
              <w:t>Einleitung</w:t>
            </w:r>
            <w:r w:rsidR="008A2906">
              <w:rPr>
                <w:webHidden/>
              </w:rPr>
              <w:tab/>
            </w:r>
            <w:r w:rsidR="008A2906">
              <w:rPr>
                <w:webHidden/>
              </w:rPr>
              <w:fldChar w:fldCharType="begin"/>
            </w:r>
            <w:r w:rsidR="008A2906">
              <w:rPr>
                <w:webHidden/>
              </w:rPr>
              <w:instrText xml:space="preserve"> PAGEREF _Toc406408923 \h </w:instrText>
            </w:r>
            <w:r w:rsidR="008A2906">
              <w:rPr>
                <w:webHidden/>
              </w:rPr>
            </w:r>
            <w:r w:rsidR="008A2906">
              <w:rPr>
                <w:webHidden/>
              </w:rPr>
              <w:fldChar w:fldCharType="separate"/>
            </w:r>
            <w:r w:rsidR="008A2906">
              <w:rPr>
                <w:webHidden/>
              </w:rPr>
              <w:t>4</w:t>
            </w:r>
            <w:r w:rsidR="008A2906">
              <w:rPr>
                <w:webHidden/>
              </w:rPr>
              <w:fldChar w:fldCharType="end"/>
            </w:r>
          </w:hyperlink>
        </w:p>
        <w:p w14:paraId="6E7045B0" w14:textId="77777777" w:rsidR="008A2906" w:rsidRDefault="00F92DB5">
          <w:pPr>
            <w:pStyle w:val="TOC2"/>
            <w:tabs>
              <w:tab w:val="left" w:pos="960"/>
            </w:tabs>
            <w:rPr>
              <w:rFonts w:asciiTheme="minorHAnsi" w:eastAsiaTheme="minorEastAsia" w:hAnsiTheme="minorHAnsi" w:cstheme="minorBidi"/>
            </w:rPr>
          </w:pPr>
          <w:hyperlink w:anchor="_Toc406408924" w:history="1">
            <w:r w:rsidR="008A2906" w:rsidRPr="00A74D25">
              <w:rPr>
                <w:rStyle w:val="Hyperlink"/>
              </w:rPr>
              <w:t>1.1</w:t>
            </w:r>
            <w:r w:rsidR="008A2906">
              <w:rPr>
                <w:rFonts w:asciiTheme="minorHAnsi" w:eastAsiaTheme="minorEastAsia" w:hAnsiTheme="minorHAnsi" w:cstheme="minorBidi"/>
              </w:rPr>
              <w:tab/>
            </w:r>
            <w:r w:rsidR="008A2906" w:rsidRPr="00A74D25">
              <w:rPr>
                <w:rStyle w:val="Hyperlink"/>
              </w:rPr>
              <w:t>Ziel des Dokuments</w:t>
            </w:r>
            <w:r w:rsidR="008A2906">
              <w:rPr>
                <w:webHidden/>
              </w:rPr>
              <w:tab/>
            </w:r>
            <w:r w:rsidR="008A2906">
              <w:rPr>
                <w:webHidden/>
              </w:rPr>
              <w:fldChar w:fldCharType="begin"/>
            </w:r>
            <w:r w:rsidR="008A2906">
              <w:rPr>
                <w:webHidden/>
              </w:rPr>
              <w:instrText xml:space="preserve"> PAGEREF _Toc406408924 \h </w:instrText>
            </w:r>
            <w:r w:rsidR="008A2906">
              <w:rPr>
                <w:webHidden/>
              </w:rPr>
            </w:r>
            <w:r w:rsidR="008A2906">
              <w:rPr>
                <w:webHidden/>
              </w:rPr>
              <w:fldChar w:fldCharType="separate"/>
            </w:r>
            <w:r w:rsidR="008A2906">
              <w:rPr>
                <w:webHidden/>
              </w:rPr>
              <w:t>4</w:t>
            </w:r>
            <w:r w:rsidR="008A2906">
              <w:rPr>
                <w:webHidden/>
              </w:rPr>
              <w:fldChar w:fldCharType="end"/>
            </w:r>
          </w:hyperlink>
        </w:p>
        <w:p w14:paraId="642E59FC" w14:textId="77777777" w:rsidR="008A2906" w:rsidRDefault="00F92DB5">
          <w:pPr>
            <w:pStyle w:val="TOC2"/>
            <w:tabs>
              <w:tab w:val="left" w:pos="960"/>
            </w:tabs>
            <w:rPr>
              <w:rFonts w:asciiTheme="minorHAnsi" w:eastAsiaTheme="minorEastAsia" w:hAnsiTheme="minorHAnsi" w:cstheme="minorBidi"/>
            </w:rPr>
          </w:pPr>
          <w:hyperlink w:anchor="_Toc406408925" w:history="1">
            <w:r w:rsidR="008A2906" w:rsidRPr="00A74D25">
              <w:rPr>
                <w:rStyle w:val="Hyperlink"/>
              </w:rPr>
              <w:t>1.2</w:t>
            </w:r>
            <w:r w:rsidR="008A2906">
              <w:rPr>
                <w:rFonts w:asciiTheme="minorHAnsi" w:eastAsiaTheme="minorEastAsia" w:hAnsiTheme="minorHAnsi" w:cstheme="minorBidi"/>
              </w:rPr>
              <w:tab/>
            </w:r>
            <w:r w:rsidR="008A2906" w:rsidRPr="00A74D25">
              <w:rPr>
                <w:rStyle w:val="Hyperlink"/>
              </w:rPr>
              <w:t>Leserkreis des Dokuments</w:t>
            </w:r>
            <w:r w:rsidR="008A2906">
              <w:rPr>
                <w:webHidden/>
              </w:rPr>
              <w:tab/>
            </w:r>
            <w:r w:rsidR="008A2906">
              <w:rPr>
                <w:webHidden/>
              </w:rPr>
              <w:fldChar w:fldCharType="begin"/>
            </w:r>
            <w:r w:rsidR="008A2906">
              <w:rPr>
                <w:webHidden/>
              </w:rPr>
              <w:instrText xml:space="preserve"> PAGEREF _Toc406408925 \h </w:instrText>
            </w:r>
            <w:r w:rsidR="008A2906">
              <w:rPr>
                <w:webHidden/>
              </w:rPr>
            </w:r>
            <w:r w:rsidR="008A2906">
              <w:rPr>
                <w:webHidden/>
              </w:rPr>
              <w:fldChar w:fldCharType="separate"/>
            </w:r>
            <w:r w:rsidR="008A2906">
              <w:rPr>
                <w:webHidden/>
              </w:rPr>
              <w:t>4</w:t>
            </w:r>
            <w:r w:rsidR="008A2906">
              <w:rPr>
                <w:webHidden/>
              </w:rPr>
              <w:fldChar w:fldCharType="end"/>
            </w:r>
          </w:hyperlink>
        </w:p>
        <w:p w14:paraId="613F0BB6" w14:textId="77777777" w:rsidR="008A2906" w:rsidRDefault="00F92DB5">
          <w:pPr>
            <w:pStyle w:val="TOC1"/>
            <w:tabs>
              <w:tab w:val="left" w:pos="480"/>
            </w:tabs>
            <w:rPr>
              <w:rFonts w:asciiTheme="minorHAnsi" w:eastAsiaTheme="minorEastAsia" w:hAnsiTheme="minorHAnsi" w:cstheme="minorBidi"/>
              <w:b w:val="0"/>
              <w:bCs w:val="0"/>
            </w:rPr>
          </w:pPr>
          <w:hyperlink w:anchor="_Toc406408926" w:history="1">
            <w:r w:rsidR="008A2906" w:rsidRPr="00A74D25">
              <w:rPr>
                <w:rStyle w:val="Hyperlink"/>
              </w:rPr>
              <w:t>2</w:t>
            </w:r>
            <w:r w:rsidR="008A2906">
              <w:rPr>
                <w:rFonts w:asciiTheme="minorHAnsi" w:eastAsiaTheme="minorEastAsia" w:hAnsiTheme="minorHAnsi" w:cstheme="minorBidi"/>
                <w:b w:val="0"/>
                <w:bCs w:val="0"/>
              </w:rPr>
              <w:tab/>
            </w:r>
            <w:r w:rsidR="008A2906" w:rsidRPr="00A74D25">
              <w:rPr>
                <w:rStyle w:val="Hyperlink"/>
              </w:rPr>
              <w:t>Projektbeschrieb</w:t>
            </w:r>
            <w:r w:rsidR="008A2906">
              <w:rPr>
                <w:webHidden/>
              </w:rPr>
              <w:tab/>
            </w:r>
            <w:r w:rsidR="008A2906">
              <w:rPr>
                <w:webHidden/>
              </w:rPr>
              <w:fldChar w:fldCharType="begin"/>
            </w:r>
            <w:r w:rsidR="008A2906">
              <w:rPr>
                <w:webHidden/>
              </w:rPr>
              <w:instrText xml:space="preserve"> PAGEREF _Toc406408926 \h </w:instrText>
            </w:r>
            <w:r w:rsidR="008A2906">
              <w:rPr>
                <w:webHidden/>
              </w:rPr>
            </w:r>
            <w:r w:rsidR="008A2906">
              <w:rPr>
                <w:webHidden/>
              </w:rPr>
              <w:fldChar w:fldCharType="separate"/>
            </w:r>
            <w:r w:rsidR="008A2906">
              <w:rPr>
                <w:webHidden/>
              </w:rPr>
              <w:t>4</w:t>
            </w:r>
            <w:r w:rsidR="008A2906">
              <w:rPr>
                <w:webHidden/>
              </w:rPr>
              <w:fldChar w:fldCharType="end"/>
            </w:r>
          </w:hyperlink>
        </w:p>
        <w:p w14:paraId="4AB125ED" w14:textId="77777777" w:rsidR="008A2906" w:rsidRDefault="00F92DB5">
          <w:pPr>
            <w:pStyle w:val="TOC2"/>
            <w:tabs>
              <w:tab w:val="left" w:pos="960"/>
            </w:tabs>
            <w:rPr>
              <w:rFonts w:asciiTheme="minorHAnsi" w:eastAsiaTheme="minorEastAsia" w:hAnsiTheme="minorHAnsi" w:cstheme="minorBidi"/>
            </w:rPr>
          </w:pPr>
          <w:hyperlink w:anchor="_Toc406408927" w:history="1">
            <w:r w:rsidR="008A2906" w:rsidRPr="00A74D25">
              <w:rPr>
                <w:rStyle w:val="Hyperlink"/>
              </w:rPr>
              <w:t>2.1</w:t>
            </w:r>
            <w:r w:rsidR="008A2906">
              <w:rPr>
                <w:rFonts w:asciiTheme="minorHAnsi" w:eastAsiaTheme="minorEastAsia" w:hAnsiTheme="minorHAnsi" w:cstheme="minorBidi"/>
              </w:rPr>
              <w:tab/>
            </w:r>
            <w:r w:rsidR="008A2906" w:rsidRPr="00A74D25">
              <w:rPr>
                <w:rStyle w:val="Hyperlink"/>
              </w:rPr>
              <w:t>Stakeholderliste</w:t>
            </w:r>
            <w:r w:rsidR="008A2906">
              <w:rPr>
                <w:webHidden/>
              </w:rPr>
              <w:tab/>
            </w:r>
            <w:r w:rsidR="008A2906">
              <w:rPr>
                <w:webHidden/>
              </w:rPr>
              <w:fldChar w:fldCharType="begin"/>
            </w:r>
            <w:r w:rsidR="008A2906">
              <w:rPr>
                <w:webHidden/>
              </w:rPr>
              <w:instrText xml:space="preserve"> PAGEREF _Toc406408927 \h </w:instrText>
            </w:r>
            <w:r w:rsidR="008A2906">
              <w:rPr>
                <w:webHidden/>
              </w:rPr>
            </w:r>
            <w:r w:rsidR="008A2906">
              <w:rPr>
                <w:webHidden/>
              </w:rPr>
              <w:fldChar w:fldCharType="separate"/>
            </w:r>
            <w:r w:rsidR="008A2906">
              <w:rPr>
                <w:webHidden/>
              </w:rPr>
              <w:t>5</w:t>
            </w:r>
            <w:r w:rsidR="008A2906">
              <w:rPr>
                <w:webHidden/>
              </w:rPr>
              <w:fldChar w:fldCharType="end"/>
            </w:r>
          </w:hyperlink>
        </w:p>
        <w:p w14:paraId="0908C2A7" w14:textId="77777777" w:rsidR="008A2906" w:rsidRDefault="00F92DB5">
          <w:pPr>
            <w:pStyle w:val="TOC2"/>
            <w:tabs>
              <w:tab w:val="left" w:pos="960"/>
            </w:tabs>
            <w:rPr>
              <w:rFonts w:asciiTheme="minorHAnsi" w:eastAsiaTheme="minorEastAsia" w:hAnsiTheme="minorHAnsi" w:cstheme="minorBidi"/>
            </w:rPr>
          </w:pPr>
          <w:hyperlink w:anchor="_Toc406408928" w:history="1">
            <w:r w:rsidR="008A2906" w:rsidRPr="00A74D25">
              <w:rPr>
                <w:rStyle w:val="Hyperlink"/>
              </w:rPr>
              <w:t>2.2</w:t>
            </w:r>
            <w:r w:rsidR="008A2906">
              <w:rPr>
                <w:rFonts w:asciiTheme="minorHAnsi" w:eastAsiaTheme="minorEastAsia" w:hAnsiTheme="minorHAnsi" w:cstheme="minorBidi"/>
              </w:rPr>
              <w:tab/>
            </w:r>
            <w:r w:rsidR="008A2906" w:rsidRPr="00A74D25">
              <w:rPr>
                <w:rStyle w:val="Hyperlink"/>
              </w:rPr>
              <w:t>Nutzer- und Zielgruppen</w:t>
            </w:r>
            <w:r w:rsidR="008A2906">
              <w:rPr>
                <w:webHidden/>
              </w:rPr>
              <w:tab/>
            </w:r>
            <w:r w:rsidR="008A2906">
              <w:rPr>
                <w:webHidden/>
              </w:rPr>
              <w:fldChar w:fldCharType="begin"/>
            </w:r>
            <w:r w:rsidR="008A2906">
              <w:rPr>
                <w:webHidden/>
              </w:rPr>
              <w:instrText xml:space="preserve"> PAGEREF _Toc406408928 \h </w:instrText>
            </w:r>
            <w:r w:rsidR="008A2906">
              <w:rPr>
                <w:webHidden/>
              </w:rPr>
            </w:r>
            <w:r w:rsidR="008A2906">
              <w:rPr>
                <w:webHidden/>
              </w:rPr>
              <w:fldChar w:fldCharType="separate"/>
            </w:r>
            <w:r w:rsidR="008A2906">
              <w:rPr>
                <w:webHidden/>
              </w:rPr>
              <w:t>5</w:t>
            </w:r>
            <w:r w:rsidR="008A2906">
              <w:rPr>
                <w:webHidden/>
              </w:rPr>
              <w:fldChar w:fldCharType="end"/>
            </w:r>
          </w:hyperlink>
        </w:p>
        <w:p w14:paraId="30203412" w14:textId="77777777" w:rsidR="008A2906" w:rsidRDefault="00F92DB5">
          <w:pPr>
            <w:pStyle w:val="TOC2"/>
            <w:tabs>
              <w:tab w:val="left" w:pos="960"/>
            </w:tabs>
            <w:rPr>
              <w:rFonts w:asciiTheme="minorHAnsi" w:eastAsiaTheme="minorEastAsia" w:hAnsiTheme="minorHAnsi" w:cstheme="minorBidi"/>
            </w:rPr>
          </w:pPr>
          <w:hyperlink w:anchor="_Toc406408929" w:history="1">
            <w:r w:rsidR="008A2906" w:rsidRPr="00A74D25">
              <w:rPr>
                <w:rStyle w:val="Hyperlink"/>
              </w:rPr>
              <w:t>2.3</w:t>
            </w:r>
            <w:r w:rsidR="008A2906">
              <w:rPr>
                <w:rFonts w:asciiTheme="minorHAnsi" w:eastAsiaTheme="minorEastAsia" w:hAnsiTheme="minorHAnsi" w:cstheme="minorBidi"/>
              </w:rPr>
              <w:tab/>
            </w:r>
            <w:r w:rsidR="008A2906" w:rsidRPr="00A74D25">
              <w:rPr>
                <w:rStyle w:val="Hyperlink"/>
              </w:rPr>
              <w:t>Projektmethode</w:t>
            </w:r>
            <w:r w:rsidR="008A2906">
              <w:rPr>
                <w:webHidden/>
              </w:rPr>
              <w:tab/>
            </w:r>
            <w:r w:rsidR="008A2906">
              <w:rPr>
                <w:webHidden/>
              </w:rPr>
              <w:fldChar w:fldCharType="begin"/>
            </w:r>
            <w:r w:rsidR="008A2906">
              <w:rPr>
                <w:webHidden/>
              </w:rPr>
              <w:instrText xml:space="preserve"> PAGEREF _Toc406408929 \h </w:instrText>
            </w:r>
            <w:r w:rsidR="008A2906">
              <w:rPr>
                <w:webHidden/>
              </w:rPr>
            </w:r>
            <w:r w:rsidR="008A2906">
              <w:rPr>
                <w:webHidden/>
              </w:rPr>
              <w:fldChar w:fldCharType="separate"/>
            </w:r>
            <w:r w:rsidR="008A2906">
              <w:rPr>
                <w:webHidden/>
              </w:rPr>
              <w:t>5</w:t>
            </w:r>
            <w:r w:rsidR="008A2906">
              <w:rPr>
                <w:webHidden/>
              </w:rPr>
              <w:fldChar w:fldCharType="end"/>
            </w:r>
          </w:hyperlink>
        </w:p>
        <w:p w14:paraId="5E7A613E" w14:textId="77777777" w:rsidR="008A2906" w:rsidRDefault="00F92DB5">
          <w:pPr>
            <w:pStyle w:val="TOC2"/>
            <w:tabs>
              <w:tab w:val="left" w:pos="960"/>
            </w:tabs>
            <w:rPr>
              <w:rFonts w:asciiTheme="minorHAnsi" w:eastAsiaTheme="minorEastAsia" w:hAnsiTheme="minorHAnsi" w:cstheme="minorBidi"/>
            </w:rPr>
          </w:pPr>
          <w:hyperlink w:anchor="_Toc406408930" w:history="1">
            <w:r w:rsidR="008A2906" w:rsidRPr="00A74D25">
              <w:rPr>
                <w:rStyle w:val="Hyperlink"/>
              </w:rPr>
              <w:t>2.4</w:t>
            </w:r>
            <w:r w:rsidR="008A2906">
              <w:rPr>
                <w:rFonts w:asciiTheme="minorHAnsi" w:eastAsiaTheme="minorEastAsia" w:hAnsiTheme="minorHAnsi" w:cstheme="minorBidi"/>
              </w:rPr>
              <w:tab/>
            </w:r>
            <w:r w:rsidR="008A2906" w:rsidRPr="00A74D25">
              <w:rPr>
                <w:rStyle w:val="Hyperlink"/>
              </w:rPr>
              <w:t>Technische Ressourcen</w:t>
            </w:r>
            <w:r w:rsidR="008A2906">
              <w:rPr>
                <w:webHidden/>
              </w:rPr>
              <w:tab/>
            </w:r>
            <w:r w:rsidR="008A2906">
              <w:rPr>
                <w:webHidden/>
              </w:rPr>
              <w:fldChar w:fldCharType="begin"/>
            </w:r>
            <w:r w:rsidR="008A2906">
              <w:rPr>
                <w:webHidden/>
              </w:rPr>
              <w:instrText xml:space="preserve"> PAGEREF _Toc406408930 \h </w:instrText>
            </w:r>
            <w:r w:rsidR="008A2906">
              <w:rPr>
                <w:webHidden/>
              </w:rPr>
            </w:r>
            <w:r w:rsidR="008A2906">
              <w:rPr>
                <w:webHidden/>
              </w:rPr>
              <w:fldChar w:fldCharType="separate"/>
            </w:r>
            <w:r w:rsidR="008A2906">
              <w:rPr>
                <w:webHidden/>
              </w:rPr>
              <w:t>5</w:t>
            </w:r>
            <w:r w:rsidR="008A2906">
              <w:rPr>
                <w:webHidden/>
              </w:rPr>
              <w:fldChar w:fldCharType="end"/>
            </w:r>
          </w:hyperlink>
        </w:p>
        <w:p w14:paraId="17F16509" w14:textId="77777777" w:rsidR="008A2906" w:rsidRDefault="00F92DB5">
          <w:pPr>
            <w:pStyle w:val="TOC2"/>
            <w:tabs>
              <w:tab w:val="left" w:pos="960"/>
            </w:tabs>
            <w:rPr>
              <w:rFonts w:asciiTheme="minorHAnsi" w:eastAsiaTheme="minorEastAsia" w:hAnsiTheme="minorHAnsi" w:cstheme="minorBidi"/>
            </w:rPr>
          </w:pPr>
          <w:hyperlink w:anchor="_Toc406408931" w:history="1">
            <w:r w:rsidR="008A2906" w:rsidRPr="00A74D25">
              <w:rPr>
                <w:rStyle w:val="Hyperlink"/>
              </w:rPr>
              <w:t>2.5</w:t>
            </w:r>
            <w:r w:rsidR="008A2906">
              <w:rPr>
                <w:rFonts w:asciiTheme="minorHAnsi" w:eastAsiaTheme="minorEastAsia" w:hAnsiTheme="minorHAnsi" w:cstheme="minorBidi"/>
              </w:rPr>
              <w:tab/>
            </w:r>
            <w:r w:rsidR="008A2906" w:rsidRPr="00A74D25">
              <w:rPr>
                <w:rStyle w:val="Hyperlink"/>
              </w:rPr>
              <w:t>Dokumente</w:t>
            </w:r>
            <w:r w:rsidR="008A2906">
              <w:rPr>
                <w:webHidden/>
              </w:rPr>
              <w:tab/>
            </w:r>
            <w:r w:rsidR="008A2906">
              <w:rPr>
                <w:webHidden/>
              </w:rPr>
              <w:fldChar w:fldCharType="begin"/>
            </w:r>
            <w:r w:rsidR="008A2906">
              <w:rPr>
                <w:webHidden/>
              </w:rPr>
              <w:instrText xml:space="preserve"> PAGEREF _Toc406408931 \h </w:instrText>
            </w:r>
            <w:r w:rsidR="008A2906">
              <w:rPr>
                <w:webHidden/>
              </w:rPr>
            </w:r>
            <w:r w:rsidR="008A2906">
              <w:rPr>
                <w:webHidden/>
              </w:rPr>
              <w:fldChar w:fldCharType="separate"/>
            </w:r>
            <w:r w:rsidR="008A2906">
              <w:rPr>
                <w:webHidden/>
              </w:rPr>
              <w:t>5</w:t>
            </w:r>
            <w:r w:rsidR="008A2906">
              <w:rPr>
                <w:webHidden/>
              </w:rPr>
              <w:fldChar w:fldCharType="end"/>
            </w:r>
          </w:hyperlink>
        </w:p>
        <w:p w14:paraId="22BDD81F" w14:textId="77777777" w:rsidR="008A2906" w:rsidRDefault="00F92DB5">
          <w:pPr>
            <w:pStyle w:val="TOC1"/>
            <w:tabs>
              <w:tab w:val="left" w:pos="480"/>
            </w:tabs>
            <w:rPr>
              <w:rFonts w:asciiTheme="minorHAnsi" w:eastAsiaTheme="minorEastAsia" w:hAnsiTheme="minorHAnsi" w:cstheme="minorBidi"/>
              <w:b w:val="0"/>
              <w:bCs w:val="0"/>
            </w:rPr>
          </w:pPr>
          <w:hyperlink w:anchor="_Toc406408932" w:history="1">
            <w:r w:rsidR="008A2906" w:rsidRPr="00A74D25">
              <w:rPr>
                <w:rStyle w:val="Hyperlink"/>
              </w:rPr>
              <w:t>3</w:t>
            </w:r>
            <w:r w:rsidR="008A2906">
              <w:rPr>
                <w:rFonts w:asciiTheme="minorHAnsi" w:eastAsiaTheme="minorEastAsia" w:hAnsiTheme="minorHAnsi" w:cstheme="minorBidi"/>
                <w:b w:val="0"/>
                <w:bCs w:val="0"/>
              </w:rPr>
              <w:tab/>
            </w:r>
            <w:r w:rsidR="008A2906" w:rsidRPr="00A74D25">
              <w:rPr>
                <w:rStyle w:val="Hyperlink"/>
              </w:rPr>
              <w:t>Projektziele</w:t>
            </w:r>
            <w:r w:rsidR="008A2906">
              <w:rPr>
                <w:webHidden/>
              </w:rPr>
              <w:tab/>
            </w:r>
            <w:r w:rsidR="008A2906">
              <w:rPr>
                <w:webHidden/>
              </w:rPr>
              <w:fldChar w:fldCharType="begin"/>
            </w:r>
            <w:r w:rsidR="008A2906">
              <w:rPr>
                <w:webHidden/>
              </w:rPr>
              <w:instrText xml:space="preserve"> PAGEREF _Toc406408932 \h </w:instrText>
            </w:r>
            <w:r w:rsidR="008A2906">
              <w:rPr>
                <w:webHidden/>
              </w:rPr>
            </w:r>
            <w:r w:rsidR="008A2906">
              <w:rPr>
                <w:webHidden/>
              </w:rPr>
              <w:fldChar w:fldCharType="separate"/>
            </w:r>
            <w:r w:rsidR="008A2906">
              <w:rPr>
                <w:webHidden/>
              </w:rPr>
              <w:t>6</w:t>
            </w:r>
            <w:r w:rsidR="008A2906">
              <w:rPr>
                <w:webHidden/>
              </w:rPr>
              <w:fldChar w:fldCharType="end"/>
            </w:r>
          </w:hyperlink>
        </w:p>
        <w:p w14:paraId="6818EC89" w14:textId="77777777" w:rsidR="008A2906" w:rsidRDefault="00F92DB5">
          <w:pPr>
            <w:pStyle w:val="TOC2"/>
            <w:tabs>
              <w:tab w:val="left" w:pos="960"/>
            </w:tabs>
            <w:rPr>
              <w:rFonts w:asciiTheme="minorHAnsi" w:eastAsiaTheme="minorEastAsia" w:hAnsiTheme="minorHAnsi" w:cstheme="minorBidi"/>
            </w:rPr>
          </w:pPr>
          <w:hyperlink w:anchor="_Toc406408933" w:history="1">
            <w:r w:rsidR="008A2906" w:rsidRPr="00A74D25">
              <w:rPr>
                <w:rStyle w:val="Hyperlink"/>
              </w:rPr>
              <w:t>3.1</w:t>
            </w:r>
            <w:r w:rsidR="008A2906">
              <w:rPr>
                <w:rFonts w:asciiTheme="minorHAnsi" w:eastAsiaTheme="minorEastAsia" w:hAnsiTheme="minorHAnsi" w:cstheme="minorBidi"/>
              </w:rPr>
              <w:tab/>
            </w:r>
            <w:r w:rsidR="008A2906" w:rsidRPr="00A74D25">
              <w:rPr>
                <w:rStyle w:val="Hyperlink"/>
              </w:rPr>
              <w:t>Name des Projekts und Hauptziel (HZ1)</w:t>
            </w:r>
            <w:r w:rsidR="008A2906">
              <w:rPr>
                <w:webHidden/>
              </w:rPr>
              <w:tab/>
            </w:r>
            <w:r w:rsidR="008A2906">
              <w:rPr>
                <w:webHidden/>
              </w:rPr>
              <w:fldChar w:fldCharType="begin"/>
            </w:r>
            <w:r w:rsidR="008A2906">
              <w:rPr>
                <w:webHidden/>
              </w:rPr>
              <w:instrText xml:space="preserve"> PAGEREF _Toc406408933 \h </w:instrText>
            </w:r>
            <w:r w:rsidR="008A2906">
              <w:rPr>
                <w:webHidden/>
              </w:rPr>
            </w:r>
            <w:r w:rsidR="008A2906">
              <w:rPr>
                <w:webHidden/>
              </w:rPr>
              <w:fldChar w:fldCharType="separate"/>
            </w:r>
            <w:r w:rsidR="008A2906">
              <w:rPr>
                <w:webHidden/>
              </w:rPr>
              <w:t>6</w:t>
            </w:r>
            <w:r w:rsidR="008A2906">
              <w:rPr>
                <w:webHidden/>
              </w:rPr>
              <w:fldChar w:fldCharType="end"/>
            </w:r>
          </w:hyperlink>
        </w:p>
        <w:p w14:paraId="1F37245B" w14:textId="77777777" w:rsidR="008A2906" w:rsidRDefault="00F92DB5">
          <w:pPr>
            <w:pStyle w:val="TOC2"/>
            <w:tabs>
              <w:tab w:val="left" w:pos="960"/>
            </w:tabs>
            <w:rPr>
              <w:rFonts w:asciiTheme="minorHAnsi" w:eastAsiaTheme="minorEastAsia" w:hAnsiTheme="minorHAnsi" w:cstheme="minorBidi"/>
            </w:rPr>
          </w:pPr>
          <w:hyperlink w:anchor="_Toc406408934" w:history="1">
            <w:r w:rsidR="008A2906" w:rsidRPr="00A74D25">
              <w:rPr>
                <w:rStyle w:val="Hyperlink"/>
              </w:rPr>
              <w:t>3.2</w:t>
            </w:r>
            <w:r w:rsidR="008A2906">
              <w:rPr>
                <w:rFonts w:asciiTheme="minorHAnsi" w:eastAsiaTheme="minorEastAsia" w:hAnsiTheme="minorHAnsi" w:cstheme="minorBidi"/>
              </w:rPr>
              <w:tab/>
            </w:r>
            <w:r w:rsidR="008A2906" w:rsidRPr="00A74D25">
              <w:rPr>
                <w:rStyle w:val="Hyperlink"/>
              </w:rPr>
              <w:t>Teilziele (TZ1-8)</w:t>
            </w:r>
            <w:r w:rsidR="008A2906">
              <w:rPr>
                <w:webHidden/>
              </w:rPr>
              <w:tab/>
            </w:r>
            <w:r w:rsidR="008A2906">
              <w:rPr>
                <w:webHidden/>
              </w:rPr>
              <w:fldChar w:fldCharType="begin"/>
            </w:r>
            <w:r w:rsidR="008A2906">
              <w:rPr>
                <w:webHidden/>
              </w:rPr>
              <w:instrText xml:space="preserve"> PAGEREF _Toc406408934 \h </w:instrText>
            </w:r>
            <w:r w:rsidR="008A2906">
              <w:rPr>
                <w:webHidden/>
              </w:rPr>
            </w:r>
            <w:r w:rsidR="008A2906">
              <w:rPr>
                <w:webHidden/>
              </w:rPr>
              <w:fldChar w:fldCharType="separate"/>
            </w:r>
            <w:r w:rsidR="008A2906">
              <w:rPr>
                <w:webHidden/>
              </w:rPr>
              <w:t>7</w:t>
            </w:r>
            <w:r w:rsidR="008A2906">
              <w:rPr>
                <w:webHidden/>
              </w:rPr>
              <w:fldChar w:fldCharType="end"/>
            </w:r>
          </w:hyperlink>
        </w:p>
        <w:p w14:paraId="217A6FB5" w14:textId="77777777" w:rsidR="008A2906" w:rsidRDefault="00F92DB5">
          <w:pPr>
            <w:pStyle w:val="TOC1"/>
            <w:tabs>
              <w:tab w:val="left" w:pos="480"/>
            </w:tabs>
            <w:rPr>
              <w:rFonts w:asciiTheme="minorHAnsi" w:eastAsiaTheme="minorEastAsia" w:hAnsiTheme="minorHAnsi" w:cstheme="minorBidi"/>
              <w:b w:val="0"/>
              <w:bCs w:val="0"/>
            </w:rPr>
          </w:pPr>
          <w:hyperlink w:anchor="_Toc406408935" w:history="1">
            <w:r w:rsidR="008A2906" w:rsidRPr="00A74D25">
              <w:rPr>
                <w:rStyle w:val="Hyperlink"/>
              </w:rPr>
              <w:t>4</w:t>
            </w:r>
            <w:r w:rsidR="008A2906">
              <w:rPr>
                <w:rFonts w:asciiTheme="minorHAnsi" w:eastAsiaTheme="minorEastAsia" w:hAnsiTheme="minorHAnsi" w:cstheme="minorBidi"/>
                <w:b w:val="0"/>
                <w:bCs w:val="0"/>
              </w:rPr>
              <w:tab/>
            </w:r>
            <w:r w:rsidR="008A2906" w:rsidRPr="00A74D25">
              <w:rPr>
                <w:rStyle w:val="Hyperlink"/>
              </w:rPr>
              <w:t>Scoping</w:t>
            </w:r>
            <w:r w:rsidR="008A2906">
              <w:rPr>
                <w:webHidden/>
              </w:rPr>
              <w:tab/>
            </w:r>
            <w:r w:rsidR="008A2906">
              <w:rPr>
                <w:webHidden/>
              </w:rPr>
              <w:fldChar w:fldCharType="begin"/>
            </w:r>
            <w:r w:rsidR="008A2906">
              <w:rPr>
                <w:webHidden/>
              </w:rPr>
              <w:instrText xml:space="preserve"> PAGEREF _Toc406408935 \h </w:instrText>
            </w:r>
            <w:r w:rsidR="008A2906">
              <w:rPr>
                <w:webHidden/>
              </w:rPr>
            </w:r>
            <w:r w:rsidR="008A2906">
              <w:rPr>
                <w:webHidden/>
              </w:rPr>
              <w:fldChar w:fldCharType="separate"/>
            </w:r>
            <w:r w:rsidR="008A2906">
              <w:rPr>
                <w:webHidden/>
              </w:rPr>
              <w:t>9</w:t>
            </w:r>
            <w:r w:rsidR="008A2906">
              <w:rPr>
                <w:webHidden/>
              </w:rPr>
              <w:fldChar w:fldCharType="end"/>
            </w:r>
          </w:hyperlink>
        </w:p>
        <w:p w14:paraId="711C3284" w14:textId="77777777" w:rsidR="008A2906" w:rsidRDefault="00F92DB5">
          <w:pPr>
            <w:pStyle w:val="TOC2"/>
            <w:tabs>
              <w:tab w:val="left" w:pos="960"/>
            </w:tabs>
            <w:rPr>
              <w:rFonts w:asciiTheme="minorHAnsi" w:eastAsiaTheme="minorEastAsia" w:hAnsiTheme="minorHAnsi" w:cstheme="minorBidi"/>
            </w:rPr>
          </w:pPr>
          <w:hyperlink w:anchor="_Toc406408936" w:history="1">
            <w:r w:rsidR="008A2906" w:rsidRPr="00A74D25">
              <w:rPr>
                <w:rStyle w:val="Hyperlink"/>
              </w:rPr>
              <w:t>4.1</w:t>
            </w:r>
            <w:r w:rsidR="008A2906">
              <w:rPr>
                <w:rFonts w:asciiTheme="minorHAnsi" w:eastAsiaTheme="minorEastAsia" w:hAnsiTheme="minorHAnsi" w:cstheme="minorBidi"/>
              </w:rPr>
              <w:tab/>
            </w:r>
            <w:r w:rsidR="008A2906" w:rsidRPr="00A74D25">
              <w:rPr>
                <w:rStyle w:val="Hyperlink"/>
              </w:rPr>
              <w:t>Rahmenbedingungen (RB)</w:t>
            </w:r>
            <w:r w:rsidR="008A2906">
              <w:rPr>
                <w:webHidden/>
              </w:rPr>
              <w:tab/>
            </w:r>
            <w:r w:rsidR="008A2906">
              <w:rPr>
                <w:webHidden/>
              </w:rPr>
              <w:fldChar w:fldCharType="begin"/>
            </w:r>
            <w:r w:rsidR="008A2906">
              <w:rPr>
                <w:webHidden/>
              </w:rPr>
              <w:instrText xml:space="preserve"> PAGEREF _Toc406408936 \h </w:instrText>
            </w:r>
            <w:r w:rsidR="008A2906">
              <w:rPr>
                <w:webHidden/>
              </w:rPr>
            </w:r>
            <w:r w:rsidR="008A2906">
              <w:rPr>
                <w:webHidden/>
              </w:rPr>
              <w:fldChar w:fldCharType="separate"/>
            </w:r>
            <w:r w:rsidR="008A2906">
              <w:rPr>
                <w:webHidden/>
              </w:rPr>
              <w:t>9</w:t>
            </w:r>
            <w:r w:rsidR="008A2906">
              <w:rPr>
                <w:webHidden/>
              </w:rPr>
              <w:fldChar w:fldCharType="end"/>
            </w:r>
          </w:hyperlink>
        </w:p>
        <w:p w14:paraId="61CAE1E5" w14:textId="77777777" w:rsidR="008A2906" w:rsidRDefault="00F92DB5">
          <w:pPr>
            <w:pStyle w:val="TOC3"/>
            <w:tabs>
              <w:tab w:val="left" w:pos="1200"/>
            </w:tabs>
            <w:rPr>
              <w:rFonts w:asciiTheme="minorHAnsi" w:eastAsiaTheme="minorEastAsia" w:hAnsiTheme="minorHAnsi" w:cstheme="minorBidi"/>
              <w:iCs w:val="0"/>
              <w:szCs w:val="22"/>
            </w:rPr>
          </w:pPr>
          <w:hyperlink w:anchor="_Toc406408937" w:history="1">
            <w:r w:rsidR="008A2906" w:rsidRPr="00A74D25">
              <w:rPr>
                <w:rStyle w:val="Hyperlink"/>
              </w:rPr>
              <w:t>4.1.1</w:t>
            </w:r>
            <w:r w:rsidR="008A2906">
              <w:rPr>
                <w:rFonts w:asciiTheme="minorHAnsi" w:eastAsiaTheme="minorEastAsia" w:hAnsiTheme="minorHAnsi" w:cstheme="minorBidi"/>
                <w:iCs w:val="0"/>
                <w:szCs w:val="22"/>
              </w:rPr>
              <w:tab/>
            </w:r>
            <w:r w:rsidR="008A2906" w:rsidRPr="00A74D25">
              <w:rPr>
                <w:rStyle w:val="Hyperlink"/>
              </w:rPr>
              <w:t>Technische Rahmenbedingungen RB1-6</w:t>
            </w:r>
            <w:r w:rsidR="008A2906">
              <w:rPr>
                <w:webHidden/>
              </w:rPr>
              <w:tab/>
            </w:r>
            <w:r w:rsidR="008A2906">
              <w:rPr>
                <w:webHidden/>
              </w:rPr>
              <w:fldChar w:fldCharType="begin"/>
            </w:r>
            <w:r w:rsidR="008A2906">
              <w:rPr>
                <w:webHidden/>
              </w:rPr>
              <w:instrText xml:space="preserve"> PAGEREF _Toc406408937 \h </w:instrText>
            </w:r>
            <w:r w:rsidR="008A2906">
              <w:rPr>
                <w:webHidden/>
              </w:rPr>
            </w:r>
            <w:r w:rsidR="008A2906">
              <w:rPr>
                <w:webHidden/>
              </w:rPr>
              <w:fldChar w:fldCharType="separate"/>
            </w:r>
            <w:r w:rsidR="008A2906">
              <w:rPr>
                <w:webHidden/>
              </w:rPr>
              <w:t>9</w:t>
            </w:r>
            <w:r w:rsidR="008A2906">
              <w:rPr>
                <w:webHidden/>
              </w:rPr>
              <w:fldChar w:fldCharType="end"/>
            </w:r>
          </w:hyperlink>
        </w:p>
        <w:p w14:paraId="3F48F644" w14:textId="77777777" w:rsidR="008A2906" w:rsidRDefault="00F92DB5">
          <w:pPr>
            <w:pStyle w:val="TOC2"/>
            <w:tabs>
              <w:tab w:val="left" w:pos="960"/>
            </w:tabs>
            <w:rPr>
              <w:rFonts w:asciiTheme="minorHAnsi" w:eastAsiaTheme="minorEastAsia" w:hAnsiTheme="minorHAnsi" w:cstheme="minorBidi"/>
            </w:rPr>
          </w:pPr>
          <w:hyperlink w:anchor="_Toc406408938" w:history="1">
            <w:r w:rsidR="008A2906" w:rsidRPr="00A74D25">
              <w:rPr>
                <w:rStyle w:val="Hyperlink"/>
              </w:rPr>
              <w:t>4.2</w:t>
            </w:r>
            <w:r w:rsidR="008A2906">
              <w:rPr>
                <w:rFonts w:asciiTheme="minorHAnsi" w:eastAsiaTheme="minorEastAsia" w:hAnsiTheme="minorHAnsi" w:cstheme="minorBidi"/>
              </w:rPr>
              <w:tab/>
            </w:r>
            <w:r w:rsidR="008A2906" w:rsidRPr="00A74D25">
              <w:rPr>
                <w:rStyle w:val="Hyperlink"/>
              </w:rPr>
              <w:t>Systemkontext und Systemgrenzen</w:t>
            </w:r>
            <w:r w:rsidR="008A2906">
              <w:rPr>
                <w:webHidden/>
              </w:rPr>
              <w:tab/>
            </w:r>
            <w:r w:rsidR="008A2906">
              <w:rPr>
                <w:webHidden/>
              </w:rPr>
              <w:fldChar w:fldCharType="begin"/>
            </w:r>
            <w:r w:rsidR="008A2906">
              <w:rPr>
                <w:webHidden/>
              </w:rPr>
              <w:instrText xml:space="preserve"> PAGEREF _Toc406408938 \h </w:instrText>
            </w:r>
            <w:r w:rsidR="008A2906">
              <w:rPr>
                <w:webHidden/>
              </w:rPr>
            </w:r>
            <w:r w:rsidR="008A2906">
              <w:rPr>
                <w:webHidden/>
              </w:rPr>
              <w:fldChar w:fldCharType="separate"/>
            </w:r>
            <w:r w:rsidR="008A2906">
              <w:rPr>
                <w:webHidden/>
              </w:rPr>
              <w:t>9</w:t>
            </w:r>
            <w:r w:rsidR="008A2906">
              <w:rPr>
                <w:webHidden/>
              </w:rPr>
              <w:fldChar w:fldCharType="end"/>
            </w:r>
          </w:hyperlink>
        </w:p>
        <w:p w14:paraId="6D1C7401" w14:textId="77777777" w:rsidR="008A2906" w:rsidRDefault="00F92DB5">
          <w:pPr>
            <w:pStyle w:val="TOC2"/>
            <w:tabs>
              <w:tab w:val="left" w:pos="960"/>
            </w:tabs>
            <w:rPr>
              <w:rFonts w:asciiTheme="minorHAnsi" w:eastAsiaTheme="minorEastAsia" w:hAnsiTheme="minorHAnsi" w:cstheme="minorBidi"/>
            </w:rPr>
          </w:pPr>
          <w:hyperlink w:anchor="_Toc406408939" w:history="1">
            <w:r w:rsidR="008A2906" w:rsidRPr="00A74D25">
              <w:rPr>
                <w:rStyle w:val="Hyperlink"/>
              </w:rPr>
              <w:t>4.3</w:t>
            </w:r>
            <w:r w:rsidR="008A2906">
              <w:rPr>
                <w:rFonts w:asciiTheme="minorHAnsi" w:eastAsiaTheme="minorEastAsia" w:hAnsiTheme="minorHAnsi" w:cstheme="minorBidi"/>
              </w:rPr>
              <w:tab/>
            </w:r>
            <w:r w:rsidR="008A2906" w:rsidRPr="00A74D25">
              <w:rPr>
                <w:rStyle w:val="Hyperlink"/>
              </w:rPr>
              <w:t>Out of scope</w:t>
            </w:r>
            <w:r w:rsidR="008A2906">
              <w:rPr>
                <w:webHidden/>
              </w:rPr>
              <w:tab/>
            </w:r>
            <w:r w:rsidR="008A2906">
              <w:rPr>
                <w:webHidden/>
              </w:rPr>
              <w:fldChar w:fldCharType="begin"/>
            </w:r>
            <w:r w:rsidR="008A2906">
              <w:rPr>
                <w:webHidden/>
              </w:rPr>
              <w:instrText xml:space="preserve"> PAGEREF _Toc406408939 \h </w:instrText>
            </w:r>
            <w:r w:rsidR="008A2906">
              <w:rPr>
                <w:webHidden/>
              </w:rPr>
            </w:r>
            <w:r w:rsidR="008A2906">
              <w:rPr>
                <w:webHidden/>
              </w:rPr>
              <w:fldChar w:fldCharType="separate"/>
            </w:r>
            <w:r w:rsidR="008A2906">
              <w:rPr>
                <w:webHidden/>
              </w:rPr>
              <w:t>10</w:t>
            </w:r>
            <w:r w:rsidR="008A2906">
              <w:rPr>
                <w:webHidden/>
              </w:rPr>
              <w:fldChar w:fldCharType="end"/>
            </w:r>
          </w:hyperlink>
        </w:p>
        <w:p w14:paraId="779B3A61" w14:textId="77777777" w:rsidR="008A2906" w:rsidRDefault="00F92DB5">
          <w:pPr>
            <w:pStyle w:val="TOC1"/>
            <w:tabs>
              <w:tab w:val="left" w:pos="480"/>
            </w:tabs>
            <w:rPr>
              <w:rFonts w:asciiTheme="minorHAnsi" w:eastAsiaTheme="minorEastAsia" w:hAnsiTheme="minorHAnsi" w:cstheme="minorBidi"/>
              <w:b w:val="0"/>
              <w:bCs w:val="0"/>
            </w:rPr>
          </w:pPr>
          <w:hyperlink w:anchor="_Toc406408940" w:history="1">
            <w:r w:rsidR="008A2906" w:rsidRPr="00A74D25">
              <w:rPr>
                <w:rStyle w:val="Hyperlink"/>
              </w:rPr>
              <w:t>5</w:t>
            </w:r>
            <w:r w:rsidR="008A2906">
              <w:rPr>
                <w:rFonts w:asciiTheme="minorHAnsi" w:eastAsiaTheme="minorEastAsia" w:hAnsiTheme="minorHAnsi" w:cstheme="minorBidi"/>
                <w:b w:val="0"/>
                <w:bCs w:val="0"/>
              </w:rPr>
              <w:tab/>
            </w:r>
            <w:r w:rsidR="008A2906" w:rsidRPr="00A74D25">
              <w:rPr>
                <w:rStyle w:val="Hyperlink"/>
              </w:rPr>
              <w:t>Anforderungen</w:t>
            </w:r>
            <w:r w:rsidR="008A2906">
              <w:rPr>
                <w:webHidden/>
              </w:rPr>
              <w:tab/>
            </w:r>
            <w:r w:rsidR="008A2906">
              <w:rPr>
                <w:webHidden/>
              </w:rPr>
              <w:fldChar w:fldCharType="begin"/>
            </w:r>
            <w:r w:rsidR="008A2906">
              <w:rPr>
                <w:webHidden/>
              </w:rPr>
              <w:instrText xml:space="preserve"> PAGEREF _Toc406408940 \h </w:instrText>
            </w:r>
            <w:r w:rsidR="008A2906">
              <w:rPr>
                <w:webHidden/>
              </w:rPr>
            </w:r>
            <w:r w:rsidR="008A2906">
              <w:rPr>
                <w:webHidden/>
              </w:rPr>
              <w:fldChar w:fldCharType="separate"/>
            </w:r>
            <w:r w:rsidR="008A2906">
              <w:rPr>
                <w:webHidden/>
              </w:rPr>
              <w:t>11</w:t>
            </w:r>
            <w:r w:rsidR="008A2906">
              <w:rPr>
                <w:webHidden/>
              </w:rPr>
              <w:fldChar w:fldCharType="end"/>
            </w:r>
          </w:hyperlink>
        </w:p>
        <w:p w14:paraId="191B8A5C" w14:textId="77777777" w:rsidR="008A2906" w:rsidRDefault="00F92DB5">
          <w:pPr>
            <w:pStyle w:val="TOC2"/>
            <w:tabs>
              <w:tab w:val="left" w:pos="960"/>
            </w:tabs>
            <w:rPr>
              <w:rFonts w:asciiTheme="minorHAnsi" w:eastAsiaTheme="minorEastAsia" w:hAnsiTheme="minorHAnsi" w:cstheme="minorBidi"/>
            </w:rPr>
          </w:pPr>
          <w:hyperlink w:anchor="_Toc406408941" w:history="1">
            <w:r w:rsidR="008A2906" w:rsidRPr="00A74D25">
              <w:rPr>
                <w:rStyle w:val="Hyperlink"/>
              </w:rPr>
              <w:t>5.1</w:t>
            </w:r>
            <w:r w:rsidR="008A2906">
              <w:rPr>
                <w:rFonts w:asciiTheme="minorHAnsi" w:eastAsiaTheme="minorEastAsia" w:hAnsiTheme="minorHAnsi" w:cstheme="minorBidi"/>
              </w:rPr>
              <w:tab/>
            </w:r>
            <w:r w:rsidR="008A2906" w:rsidRPr="00A74D25">
              <w:rPr>
                <w:rStyle w:val="Hyperlink"/>
              </w:rPr>
              <w:t>Quellen und Herkunft</w:t>
            </w:r>
            <w:r w:rsidR="008A2906">
              <w:rPr>
                <w:webHidden/>
              </w:rPr>
              <w:tab/>
            </w:r>
            <w:r w:rsidR="008A2906">
              <w:rPr>
                <w:webHidden/>
              </w:rPr>
              <w:fldChar w:fldCharType="begin"/>
            </w:r>
            <w:r w:rsidR="008A2906">
              <w:rPr>
                <w:webHidden/>
              </w:rPr>
              <w:instrText xml:space="preserve"> PAGEREF _Toc406408941 \h </w:instrText>
            </w:r>
            <w:r w:rsidR="008A2906">
              <w:rPr>
                <w:webHidden/>
              </w:rPr>
            </w:r>
            <w:r w:rsidR="008A2906">
              <w:rPr>
                <w:webHidden/>
              </w:rPr>
              <w:fldChar w:fldCharType="separate"/>
            </w:r>
            <w:r w:rsidR="008A2906">
              <w:rPr>
                <w:webHidden/>
              </w:rPr>
              <w:t>11</w:t>
            </w:r>
            <w:r w:rsidR="008A2906">
              <w:rPr>
                <w:webHidden/>
              </w:rPr>
              <w:fldChar w:fldCharType="end"/>
            </w:r>
          </w:hyperlink>
        </w:p>
        <w:p w14:paraId="5097AD48" w14:textId="77777777" w:rsidR="008A2906" w:rsidRDefault="00F92DB5">
          <w:pPr>
            <w:pStyle w:val="TOC2"/>
            <w:tabs>
              <w:tab w:val="left" w:pos="960"/>
            </w:tabs>
            <w:rPr>
              <w:rFonts w:asciiTheme="minorHAnsi" w:eastAsiaTheme="minorEastAsia" w:hAnsiTheme="minorHAnsi" w:cstheme="minorBidi"/>
            </w:rPr>
          </w:pPr>
          <w:hyperlink w:anchor="_Toc406408942" w:history="1">
            <w:r w:rsidR="008A2906" w:rsidRPr="00A74D25">
              <w:rPr>
                <w:rStyle w:val="Hyperlink"/>
              </w:rPr>
              <w:t>5.2</w:t>
            </w:r>
            <w:r w:rsidR="008A2906">
              <w:rPr>
                <w:rFonts w:asciiTheme="minorHAnsi" w:eastAsiaTheme="minorEastAsia" w:hAnsiTheme="minorHAnsi" w:cstheme="minorBidi"/>
              </w:rPr>
              <w:tab/>
            </w:r>
            <w:r w:rsidR="008A2906" w:rsidRPr="00A74D25">
              <w:rPr>
                <w:rStyle w:val="Hyperlink"/>
              </w:rPr>
              <w:t>Anforderungslisten</w:t>
            </w:r>
            <w:r w:rsidR="008A2906">
              <w:rPr>
                <w:webHidden/>
              </w:rPr>
              <w:tab/>
            </w:r>
            <w:r w:rsidR="008A2906">
              <w:rPr>
                <w:webHidden/>
              </w:rPr>
              <w:fldChar w:fldCharType="begin"/>
            </w:r>
            <w:r w:rsidR="008A2906">
              <w:rPr>
                <w:webHidden/>
              </w:rPr>
              <w:instrText xml:space="preserve"> PAGEREF _Toc406408942 \h </w:instrText>
            </w:r>
            <w:r w:rsidR="008A2906">
              <w:rPr>
                <w:webHidden/>
              </w:rPr>
            </w:r>
            <w:r w:rsidR="008A2906">
              <w:rPr>
                <w:webHidden/>
              </w:rPr>
              <w:fldChar w:fldCharType="separate"/>
            </w:r>
            <w:r w:rsidR="008A2906">
              <w:rPr>
                <w:webHidden/>
              </w:rPr>
              <w:t>11</w:t>
            </w:r>
            <w:r w:rsidR="008A2906">
              <w:rPr>
                <w:webHidden/>
              </w:rPr>
              <w:fldChar w:fldCharType="end"/>
            </w:r>
          </w:hyperlink>
        </w:p>
        <w:p w14:paraId="65DF9665" w14:textId="77777777" w:rsidR="008A2906" w:rsidRDefault="00F92DB5">
          <w:pPr>
            <w:pStyle w:val="TOC3"/>
            <w:tabs>
              <w:tab w:val="left" w:pos="1200"/>
            </w:tabs>
            <w:rPr>
              <w:rFonts w:asciiTheme="minorHAnsi" w:eastAsiaTheme="minorEastAsia" w:hAnsiTheme="minorHAnsi" w:cstheme="minorBidi"/>
              <w:iCs w:val="0"/>
              <w:szCs w:val="22"/>
            </w:rPr>
          </w:pPr>
          <w:hyperlink w:anchor="_Toc406408943" w:history="1">
            <w:r w:rsidR="008A2906" w:rsidRPr="00A74D25">
              <w:rPr>
                <w:rStyle w:val="Hyperlink"/>
              </w:rPr>
              <w:t>5.2.1</w:t>
            </w:r>
            <w:r w:rsidR="008A2906">
              <w:rPr>
                <w:rFonts w:asciiTheme="minorHAnsi" w:eastAsiaTheme="minorEastAsia" w:hAnsiTheme="minorHAnsi" w:cstheme="minorBidi"/>
                <w:iCs w:val="0"/>
                <w:szCs w:val="22"/>
              </w:rPr>
              <w:tab/>
            </w:r>
            <w:r w:rsidR="008A2906" w:rsidRPr="00A74D25">
              <w:rPr>
                <w:rStyle w:val="Hyperlink"/>
              </w:rPr>
              <w:t>Legende und ergänzende Hinweise</w:t>
            </w:r>
            <w:r w:rsidR="008A2906">
              <w:rPr>
                <w:webHidden/>
              </w:rPr>
              <w:tab/>
            </w:r>
            <w:r w:rsidR="008A2906">
              <w:rPr>
                <w:webHidden/>
              </w:rPr>
              <w:fldChar w:fldCharType="begin"/>
            </w:r>
            <w:r w:rsidR="008A2906">
              <w:rPr>
                <w:webHidden/>
              </w:rPr>
              <w:instrText xml:space="preserve"> PAGEREF _Toc406408943 \h </w:instrText>
            </w:r>
            <w:r w:rsidR="008A2906">
              <w:rPr>
                <w:webHidden/>
              </w:rPr>
            </w:r>
            <w:r w:rsidR="008A2906">
              <w:rPr>
                <w:webHidden/>
              </w:rPr>
              <w:fldChar w:fldCharType="separate"/>
            </w:r>
            <w:r w:rsidR="008A2906">
              <w:rPr>
                <w:webHidden/>
              </w:rPr>
              <w:t>11</w:t>
            </w:r>
            <w:r w:rsidR="008A2906">
              <w:rPr>
                <w:webHidden/>
              </w:rPr>
              <w:fldChar w:fldCharType="end"/>
            </w:r>
          </w:hyperlink>
        </w:p>
        <w:p w14:paraId="4D998877" w14:textId="77777777" w:rsidR="008A2906" w:rsidRDefault="00F92DB5">
          <w:pPr>
            <w:pStyle w:val="TOC2"/>
            <w:tabs>
              <w:tab w:val="left" w:pos="960"/>
            </w:tabs>
            <w:rPr>
              <w:rFonts w:asciiTheme="minorHAnsi" w:eastAsiaTheme="minorEastAsia" w:hAnsiTheme="minorHAnsi" w:cstheme="minorBidi"/>
            </w:rPr>
          </w:pPr>
          <w:hyperlink w:anchor="_Toc406408944" w:history="1">
            <w:r w:rsidR="008A2906" w:rsidRPr="00A74D25">
              <w:rPr>
                <w:rStyle w:val="Hyperlink"/>
              </w:rPr>
              <w:t>5.3</w:t>
            </w:r>
            <w:r w:rsidR="008A2906">
              <w:rPr>
                <w:rFonts w:asciiTheme="minorHAnsi" w:eastAsiaTheme="minorEastAsia" w:hAnsiTheme="minorHAnsi" w:cstheme="minorBidi"/>
              </w:rPr>
              <w:tab/>
            </w:r>
            <w:r w:rsidR="008A2906" w:rsidRPr="00A74D25">
              <w:rPr>
                <w:rStyle w:val="Hyperlink"/>
              </w:rPr>
              <w:t>Funktionale Anforderungen</w:t>
            </w:r>
            <w:r w:rsidR="008A2906">
              <w:rPr>
                <w:webHidden/>
              </w:rPr>
              <w:tab/>
            </w:r>
            <w:r w:rsidR="008A2906">
              <w:rPr>
                <w:webHidden/>
              </w:rPr>
              <w:fldChar w:fldCharType="begin"/>
            </w:r>
            <w:r w:rsidR="008A2906">
              <w:rPr>
                <w:webHidden/>
              </w:rPr>
              <w:instrText xml:space="preserve"> PAGEREF _Toc406408944 \h </w:instrText>
            </w:r>
            <w:r w:rsidR="008A2906">
              <w:rPr>
                <w:webHidden/>
              </w:rPr>
            </w:r>
            <w:r w:rsidR="008A2906">
              <w:rPr>
                <w:webHidden/>
              </w:rPr>
              <w:fldChar w:fldCharType="separate"/>
            </w:r>
            <w:r w:rsidR="008A2906">
              <w:rPr>
                <w:webHidden/>
              </w:rPr>
              <w:t>12</w:t>
            </w:r>
            <w:r w:rsidR="008A2906">
              <w:rPr>
                <w:webHidden/>
              </w:rPr>
              <w:fldChar w:fldCharType="end"/>
            </w:r>
          </w:hyperlink>
        </w:p>
        <w:p w14:paraId="16152D07" w14:textId="77777777" w:rsidR="008A2906" w:rsidRDefault="00F92DB5">
          <w:pPr>
            <w:pStyle w:val="TOC3"/>
            <w:tabs>
              <w:tab w:val="left" w:pos="1200"/>
            </w:tabs>
            <w:rPr>
              <w:rFonts w:asciiTheme="minorHAnsi" w:eastAsiaTheme="minorEastAsia" w:hAnsiTheme="minorHAnsi" w:cstheme="minorBidi"/>
              <w:iCs w:val="0"/>
              <w:szCs w:val="22"/>
            </w:rPr>
          </w:pPr>
          <w:hyperlink w:anchor="_Toc406408945" w:history="1">
            <w:r w:rsidR="008A2906" w:rsidRPr="00A74D25">
              <w:rPr>
                <w:rStyle w:val="Hyperlink"/>
              </w:rPr>
              <w:t>5.3.1</w:t>
            </w:r>
            <w:r w:rsidR="008A2906">
              <w:rPr>
                <w:rFonts w:asciiTheme="minorHAnsi" w:eastAsiaTheme="minorEastAsia" w:hAnsiTheme="minorHAnsi" w:cstheme="minorBidi"/>
                <w:iCs w:val="0"/>
                <w:szCs w:val="22"/>
              </w:rPr>
              <w:tab/>
            </w:r>
            <w:r w:rsidR="008A2906" w:rsidRPr="00A74D25">
              <w:rPr>
                <w:rStyle w:val="Hyperlink"/>
              </w:rPr>
              <w:t>Detailbeschreibung der funktionalen Anforderungen</w:t>
            </w:r>
            <w:r w:rsidR="008A2906">
              <w:rPr>
                <w:webHidden/>
              </w:rPr>
              <w:tab/>
            </w:r>
            <w:r w:rsidR="008A2906">
              <w:rPr>
                <w:webHidden/>
              </w:rPr>
              <w:fldChar w:fldCharType="begin"/>
            </w:r>
            <w:r w:rsidR="008A2906">
              <w:rPr>
                <w:webHidden/>
              </w:rPr>
              <w:instrText xml:space="preserve"> PAGEREF _Toc406408945 \h </w:instrText>
            </w:r>
            <w:r w:rsidR="008A2906">
              <w:rPr>
                <w:webHidden/>
              </w:rPr>
            </w:r>
            <w:r w:rsidR="008A2906">
              <w:rPr>
                <w:webHidden/>
              </w:rPr>
              <w:fldChar w:fldCharType="separate"/>
            </w:r>
            <w:r w:rsidR="008A2906">
              <w:rPr>
                <w:webHidden/>
              </w:rPr>
              <w:t>13</w:t>
            </w:r>
            <w:r w:rsidR="008A2906">
              <w:rPr>
                <w:webHidden/>
              </w:rPr>
              <w:fldChar w:fldCharType="end"/>
            </w:r>
          </w:hyperlink>
        </w:p>
        <w:p w14:paraId="456D1952" w14:textId="77777777" w:rsidR="008A2906" w:rsidRDefault="00F92DB5">
          <w:pPr>
            <w:pStyle w:val="TOC2"/>
            <w:tabs>
              <w:tab w:val="left" w:pos="960"/>
            </w:tabs>
            <w:rPr>
              <w:rFonts w:asciiTheme="minorHAnsi" w:eastAsiaTheme="minorEastAsia" w:hAnsiTheme="minorHAnsi" w:cstheme="minorBidi"/>
            </w:rPr>
          </w:pPr>
          <w:hyperlink w:anchor="_Toc406408946" w:history="1">
            <w:r w:rsidR="008A2906" w:rsidRPr="00A74D25">
              <w:rPr>
                <w:rStyle w:val="Hyperlink"/>
              </w:rPr>
              <w:t>5.4</w:t>
            </w:r>
            <w:r w:rsidR="008A2906">
              <w:rPr>
                <w:rFonts w:asciiTheme="minorHAnsi" w:eastAsiaTheme="minorEastAsia" w:hAnsiTheme="minorHAnsi" w:cstheme="minorBidi"/>
              </w:rPr>
              <w:tab/>
            </w:r>
            <w:r w:rsidR="008A2906" w:rsidRPr="00A74D25">
              <w:rPr>
                <w:rStyle w:val="Hyperlink"/>
              </w:rPr>
              <w:t>Qualitätsanforderungen (Nichtfunktionale Anforderungen)</w:t>
            </w:r>
            <w:r w:rsidR="008A2906">
              <w:rPr>
                <w:webHidden/>
              </w:rPr>
              <w:tab/>
            </w:r>
            <w:r w:rsidR="008A2906">
              <w:rPr>
                <w:webHidden/>
              </w:rPr>
              <w:fldChar w:fldCharType="begin"/>
            </w:r>
            <w:r w:rsidR="008A2906">
              <w:rPr>
                <w:webHidden/>
              </w:rPr>
              <w:instrText xml:space="preserve"> PAGEREF _Toc406408946 \h </w:instrText>
            </w:r>
            <w:r w:rsidR="008A2906">
              <w:rPr>
                <w:webHidden/>
              </w:rPr>
            </w:r>
            <w:r w:rsidR="008A2906">
              <w:rPr>
                <w:webHidden/>
              </w:rPr>
              <w:fldChar w:fldCharType="separate"/>
            </w:r>
            <w:r w:rsidR="008A2906">
              <w:rPr>
                <w:webHidden/>
              </w:rPr>
              <w:t>16</w:t>
            </w:r>
            <w:r w:rsidR="008A2906">
              <w:rPr>
                <w:webHidden/>
              </w:rPr>
              <w:fldChar w:fldCharType="end"/>
            </w:r>
          </w:hyperlink>
        </w:p>
        <w:p w14:paraId="057125FA" w14:textId="77777777" w:rsidR="008A2906" w:rsidRDefault="00F92DB5">
          <w:pPr>
            <w:pStyle w:val="TOC3"/>
            <w:tabs>
              <w:tab w:val="left" w:pos="1200"/>
            </w:tabs>
            <w:rPr>
              <w:rFonts w:asciiTheme="minorHAnsi" w:eastAsiaTheme="minorEastAsia" w:hAnsiTheme="minorHAnsi" w:cstheme="minorBidi"/>
              <w:iCs w:val="0"/>
              <w:szCs w:val="22"/>
            </w:rPr>
          </w:pPr>
          <w:hyperlink w:anchor="_Toc406408947" w:history="1">
            <w:r w:rsidR="008A2906" w:rsidRPr="00A74D25">
              <w:rPr>
                <w:rStyle w:val="Hyperlink"/>
              </w:rPr>
              <w:t>5.4.1</w:t>
            </w:r>
            <w:r w:rsidR="008A2906">
              <w:rPr>
                <w:rFonts w:asciiTheme="minorHAnsi" w:eastAsiaTheme="minorEastAsia" w:hAnsiTheme="minorHAnsi" w:cstheme="minorBidi"/>
                <w:iCs w:val="0"/>
                <w:szCs w:val="22"/>
              </w:rPr>
              <w:tab/>
            </w:r>
            <w:r w:rsidR="008A2906" w:rsidRPr="00A74D25">
              <w:rPr>
                <w:rStyle w:val="Hyperlink"/>
              </w:rPr>
              <w:t>Detailbeschreibung der nicht-funktionalen Anforderungen</w:t>
            </w:r>
            <w:r w:rsidR="008A2906">
              <w:rPr>
                <w:webHidden/>
              </w:rPr>
              <w:tab/>
            </w:r>
            <w:r w:rsidR="008A2906">
              <w:rPr>
                <w:webHidden/>
              </w:rPr>
              <w:fldChar w:fldCharType="begin"/>
            </w:r>
            <w:r w:rsidR="008A2906">
              <w:rPr>
                <w:webHidden/>
              </w:rPr>
              <w:instrText xml:space="preserve"> PAGEREF _Toc406408947 \h </w:instrText>
            </w:r>
            <w:r w:rsidR="008A2906">
              <w:rPr>
                <w:webHidden/>
              </w:rPr>
            </w:r>
            <w:r w:rsidR="008A2906">
              <w:rPr>
                <w:webHidden/>
              </w:rPr>
              <w:fldChar w:fldCharType="separate"/>
            </w:r>
            <w:r w:rsidR="008A2906">
              <w:rPr>
                <w:webHidden/>
              </w:rPr>
              <w:t>16</w:t>
            </w:r>
            <w:r w:rsidR="008A2906">
              <w:rPr>
                <w:webHidden/>
              </w:rPr>
              <w:fldChar w:fldCharType="end"/>
            </w:r>
          </w:hyperlink>
        </w:p>
        <w:p w14:paraId="60CA8A5C" w14:textId="77777777" w:rsidR="008A2906" w:rsidRDefault="00F92DB5">
          <w:pPr>
            <w:pStyle w:val="TOC1"/>
            <w:tabs>
              <w:tab w:val="left" w:pos="480"/>
            </w:tabs>
            <w:rPr>
              <w:rFonts w:asciiTheme="minorHAnsi" w:eastAsiaTheme="minorEastAsia" w:hAnsiTheme="minorHAnsi" w:cstheme="minorBidi"/>
              <w:b w:val="0"/>
              <w:bCs w:val="0"/>
            </w:rPr>
          </w:pPr>
          <w:hyperlink w:anchor="_Toc406408948" w:history="1">
            <w:r w:rsidR="008A2906" w:rsidRPr="00A74D25">
              <w:rPr>
                <w:rStyle w:val="Hyperlink"/>
              </w:rPr>
              <w:t>6</w:t>
            </w:r>
            <w:r w:rsidR="008A2906">
              <w:rPr>
                <w:rFonts w:asciiTheme="minorHAnsi" w:eastAsiaTheme="minorEastAsia" w:hAnsiTheme="minorHAnsi" w:cstheme="minorBidi"/>
                <w:b w:val="0"/>
                <w:bCs w:val="0"/>
              </w:rPr>
              <w:tab/>
            </w:r>
            <w:r w:rsidR="008A2906" w:rsidRPr="00A74D25">
              <w:rPr>
                <w:rStyle w:val="Hyperlink"/>
              </w:rPr>
              <w:t>Chancen und Risiken des Projekts</w:t>
            </w:r>
            <w:r w:rsidR="008A2906">
              <w:rPr>
                <w:webHidden/>
              </w:rPr>
              <w:tab/>
            </w:r>
            <w:r w:rsidR="008A2906">
              <w:rPr>
                <w:webHidden/>
              </w:rPr>
              <w:fldChar w:fldCharType="begin"/>
            </w:r>
            <w:r w:rsidR="008A2906">
              <w:rPr>
                <w:webHidden/>
              </w:rPr>
              <w:instrText xml:space="preserve"> PAGEREF _Toc406408948 \h </w:instrText>
            </w:r>
            <w:r w:rsidR="008A2906">
              <w:rPr>
                <w:webHidden/>
              </w:rPr>
            </w:r>
            <w:r w:rsidR="008A2906">
              <w:rPr>
                <w:webHidden/>
              </w:rPr>
              <w:fldChar w:fldCharType="separate"/>
            </w:r>
            <w:r w:rsidR="008A2906">
              <w:rPr>
                <w:webHidden/>
              </w:rPr>
              <w:t>17</w:t>
            </w:r>
            <w:r w:rsidR="008A2906">
              <w:rPr>
                <w:webHidden/>
              </w:rPr>
              <w:fldChar w:fldCharType="end"/>
            </w:r>
          </w:hyperlink>
        </w:p>
        <w:p w14:paraId="552AE182" w14:textId="77777777" w:rsidR="008A2906" w:rsidRDefault="00F92DB5">
          <w:pPr>
            <w:pStyle w:val="TOC1"/>
            <w:tabs>
              <w:tab w:val="left" w:pos="480"/>
            </w:tabs>
            <w:rPr>
              <w:rFonts w:asciiTheme="minorHAnsi" w:eastAsiaTheme="minorEastAsia" w:hAnsiTheme="minorHAnsi" w:cstheme="minorBidi"/>
              <w:b w:val="0"/>
              <w:bCs w:val="0"/>
            </w:rPr>
          </w:pPr>
          <w:hyperlink w:anchor="_Toc406408949" w:history="1">
            <w:r w:rsidR="008A2906" w:rsidRPr="00A74D25">
              <w:rPr>
                <w:rStyle w:val="Hyperlink"/>
              </w:rPr>
              <w:t>7</w:t>
            </w:r>
            <w:r w:rsidR="008A2906">
              <w:rPr>
                <w:rFonts w:asciiTheme="minorHAnsi" w:eastAsiaTheme="minorEastAsia" w:hAnsiTheme="minorHAnsi" w:cstheme="minorBidi"/>
                <w:b w:val="0"/>
                <w:bCs w:val="0"/>
              </w:rPr>
              <w:tab/>
            </w:r>
            <w:r w:rsidR="008A2906" w:rsidRPr="00A74D25">
              <w:rPr>
                <w:rStyle w:val="Hyperlink"/>
              </w:rPr>
              <w:t>Rollenkonzept</w:t>
            </w:r>
            <w:r w:rsidR="008A2906">
              <w:rPr>
                <w:webHidden/>
              </w:rPr>
              <w:tab/>
            </w:r>
            <w:r w:rsidR="008A2906">
              <w:rPr>
                <w:webHidden/>
              </w:rPr>
              <w:fldChar w:fldCharType="begin"/>
            </w:r>
            <w:r w:rsidR="008A2906">
              <w:rPr>
                <w:webHidden/>
              </w:rPr>
              <w:instrText xml:space="preserve"> PAGEREF _Toc406408949 \h </w:instrText>
            </w:r>
            <w:r w:rsidR="008A2906">
              <w:rPr>
                <w:webHidden/>
              </w:rPr>
            </w:r>
            <w:r w:rsidR="008A2906">
              <w:rPr>
                <w:webHidden/>
              </w:rPr>
              <w:fldChar w:fldCharType="separate"/>
            </w:r>
            <w:r w:rsidR="008A2906">
              <w:rPr>
                <w:webHidden/>
              </w:rPr>
              <w:t>18</w:t>
            </w:r>
            <w:r w:rsidR="008A2906">
              <w:rPr>
                <w:webHidden/>
              </w:rPr>
              <w:fldChar w:fldCharType="end"/>
            </w:r>
          </w:hyperlink>
        </w:p>
        <w:p w14:paraId="691A1C41" w14:textId="77777777" w:rsidR="008A2906" w:rsidRDefault="00F92DB5">
          <w:pPr>
            <w:pStyle w:val="TOC1"/>
            <w:tabs>
              <w:tab w:val="left" w:pos="480"/>
            </w:tabs>
            <w:rPr>
              <w:rFonts w:asciiTheme="minorHAnsi" w:eastAsiaTheme="minorEastAsia" w:hAnsiTheme="minorHAnsi" w:cstheme="minorBidi"/>
              <w:b w:val="0"/>
              <w:bCs w:val="0"/>
            </w:rPr>
          </w:pPr>
          <w:hyperlink w:anchor="_Toc406408950" w:history="1">
            <w:r w:rsidR="008A2906" w:rsidRPr="00A74D25">
              <w:rPr>
                <w:rStyle w:val="Hyperlink"/>
              </w:rPr>
              <w:t>8</w:t>
            </w:r>
            <w:r w:rsidR="008A2906">
              <w:rPr>
                <w:rFonts w:asciiTheme="minorHAnsi" w:eastAsiaTheme="minorEastAsia" w:hAnsiTheme="minorHAnsi" w:cstheme="minorBidi"/>
                <w:b w:val="0"/>
                <w:bCs w:val="0"/>
              </w:rPr>
              <w:tab/>
            </w:r>
            <w:r w:rsidR="008A2906" w:rsidRPr="00A74D25">
              <w:rPr>
                <w:rStyle w:val="Hyperlink"/>
              </w:rPr>
              <w:t>Glossar</w:t>
            </w:r>
            <w:r w:rsidR="008A2906">
              <w:rPr>
                <w:webHidden/>
              </w:rPr>
              <w:tab/>
            </w:r>
            <w:r w:rsidR="008A2906">
              <w:rPr>
                <w:webHidden/>
              </w:rPr>
              <w:fldChar w:fldCharType="begin"/>
            </w:r>
            <w:r w:rsidR="008A2906">
              <w:rPr>
                <w:webHidden/>
              </w:rPr>
              <w:instrText xml:space="preserve"> PAGEREF _Toc406408950 \h </w:instrText>
            </w:r>
            <w:r w:rsidR="008A2906">
              <w:rPr>
                <w:webHidden/>
              </w:rPr>
            </w:r>
            <w:r w:rsidR="008A2906">
              <w:rPr>
                <w:webHidden/>
              </w:rPr>
              <w:fldChar w:fldCharType="separate"/>
            </w:r>
            <w:r w:rsidR="008A2906">
              <w:rPr>
                <w:webHidden/>
              </w:rPr>
              <w:t>18</w:t>
            </w:r>
            <w:r w:rsidR="008A2906">
              <w:rPr>
                <w:webHidden/>
              </w:rPr>
              <w:fldChar w:fldCharType="end"/>
            </w:r>
          </w:hyperlink>
        </w:p>
        <w:p w14:paraId="29BAD643" w14:textId="77777777" w:rsidR="008A2906" w:rsidRDefault="00F92DB5">
          <w:pPr>
            <w:pStyle w:val="TOC2"/>
            <w:tabs>
              <w:tab w:val="left" w:pos="960"/>
            </w:tabs>
            <w:rPr>
              <w:rFonts w:asciiTheme="minorHAnsi" w:eastAsiaTheme="minorEastAsia" w:hAnsiTheme="minorHAnsi" w:cstheme="minorBidi"/>
            </w:rPr>
          </w:pPr>
          <w:hyperlink w:anchor="_Toc406408951" w:history="1">
            <w:r w:rsidR="008A2906" w:rsidRPr="00A74D25">
              <w:rPr>
                <w:rStyle w:val="Hyperlink"/>
              </w:rPr>
              <w:t>8.1</w:t>
            </w:r>
            <w:r w:rsidR="008A2906">
              <w:rPr>
                <w:rFonts w:asciiTheme="minorHAnsi" w:eastAsiaTheme="minorEastAsia" w:hAnsiTheme="minorHAnsi" w:cstheme="minorBidi"/>
              </w:rPr>
              <w:tab/>
            </w:r>
            <w:r w:rsidR="008A2906" w:rsidRPr="00A74D25">
              <w:rPr>
                <w:rStyle w:val="Hyperlink"/>
              </w:rPr>
              <w:t>Erklärungen und Übersetzungen</w:t>
            </w:r>
            <w:r w:rsidR="008A2906">
              <w:rPr>
                <w:webHidden/>
              </w:rPr>
              <w:tab/>
            </w:r>
            <w:r w:rsidR="008A2906">
              <w:rPr>
                <w:webHidden/>
              </w:rPr>
              <w:fldChar w:fldCharType="begin"/>
            </w:r>
            <w:r w:rsidR="008A2906">
              <w:rPr>
                <w:webHidden/>
              </w:rPr>
              <w:instrText xml:space="preserve"> PAGEREF _Toc406408951 \h </w:instrText>
            </w:r>
            <w:r w:rsidR="008A2906">
              <w:rPr>
                <w:webHidden/>
              </w:rPr>
            </w:r>
            <w:r w:rsidR="008A2906">
              <w:rPr>
                <w:webHidden/>
              </w:rPr>
              <w:fldChar w:fldCharType="separate"/>
            </w:r>
            <w:r w:rsidR="008A2906">
              <w:rPr>
                <w:webHidden/>
              </w:rPr>
              <w:t>18</w:t>
            </w:r>
            <w:r w:rsidR="008A2906">
              <w:rPr>
                <w:webHidden/>
              </w:rPr>
              <w:fldChar w:fldCharType="end"/>
            </w:r>
          </w:hyperlink>
        </w:p>
        <w:p w14:paraId="7FBA8A59" w14:textId="77777777" w:rsidR="008A2906" w:rsidRDefault="00F92DB5">
          <w:pPr>
            <w:pStyle w:val="TOC2"/>
            <w:tabs>
              <w:tab w:val="left" w:pos="960"/>
            </w:tabs>
            <w:rPr>
              <w:rFonts w:asciiTheme="minorHAnsi" w:eastAsiaTheme="minorEastAsia" w:hAnsiTheme="minorHAnsi" w:cstheme="minorBidi"/>
            </w:rPr>
          </w:pPr>
          <w:hyperlink w:anchor="_Toc406408952" w:history="1">
            <w:r w:rsidR="008A2906" w:rsidRPr="00A74D25">
              <w:rPr>
                <w:rStyle w:val="Hyperlink"/>
              </w:rPr>
              <w:t>8.2</w:t>
            </w:r>
            <w:r w:rsidR="008A2906">
              <w:rPr>
                <w:rFonts w:asciiTheme="minorHAnsi" w:eastAsiaTheme="minorEastAsia" w:hAnsiTheme="minorHAnsi" w:cstheme="minorBidi"/>
              </w:rPr>
              <w:tab/>
            </w:r>
            <w:r w:rsidR="008A2906" w:rsidRPr="00A74D25">
              <w:rPr>
                <w:rStyle w:val="Hyperlink"/>
              </w:rPr>
              <w:t>GUI</w:t>
            </w:r>
            <w:r w:rsidR="008A2906">
              <w:rPr>
                <w:webHidden/>
              </w:rPr>
              <w:tab/>
            </w:r>
            <w:r w:rsidR="008A2906">
              <w:rPr>
                <w:webHidden/>
              </w:rPr>
              <w:fldChar w:fldCharType="begin"/>
            </w:r>
            <w:r w:rsidR="008A2906">
              <w:rPr>
                <w:webHidden/>
              </w:rPr>
              <w:instrText xml:space="preserve"> PAGEREF _Toc406408952 \h </w:instrText>
            </w:r>
            <w:r w:rsidR="008A2906">
              <w:rPr>
                <w:webHidden/>
              </w:rPr>
            </w:r>
            <w:r w:rsidR="008A2906">
              <w:rPr>
                <w:webHidden/>
              </w:rPr>
              <w:fldChar w:fldCharType="separate"/>
            </w:r>
            <w:r w:rsidR="008A2906">
              <w:rPr>
                <w:webHidden/>
              </w:rPr>
              <w:t>19</w:t>
            </w:r>
            <w:r w:rsidR="008A2906">
              <w:rPr>
                <w:webHidden/>
              </w:rPr>
              <w:fldChar w:fldCharType="end"/>
            </w:r>
          </w:hyperlink>
        </w:p>
        <w:p w14:paraId="325A7982" w14:textId="77777777" w:rsidR="008A2906" w:rsidRDefault="00F92DB5">
          <w:pPr>
            <w:pStyle w:val="TOC2"/>
            <w:tabs>
              <w:tab w:val="left" w:pos="960"/>
            </w:tabs>
            <w:rPr>
              <w:rFonts w:asciiTheme="minorHAnsi" w:eastAsiaTheme="minorEastAsia" w:hAnsiTheme="minorHAnsi" w:cstheme="minorBidi"/>
            </w:rPr>
          </w:pPr>
          <w:hyperlink w:anchor="_Toc406408953" w:history="1">
            <w:r w:rsidR="008A2906" w:rsidRPr="00A74D25">
              <w:rPr>
                <w:rStyle w:val="Hyperlink"/>
              </w:rPr>
              <w:t>8.3</w:t>
            </w:r>
            <w:r w:rsidR="008A2906">
              <w:rPr>
                <w:rFonts w:asciiTheme="minorHAnsi" w:eastAsiaTheme="minorEastAsia" w:hAnsiTheme="minorHAnsi" w:cstheme="minorBidi"/>
              </w:rPr>
              <w:tab/>
            </w:r>
            <w:r w:rsidR="008A2906" w:rsidRPr="00A74D25">
              <w:rPr>
                <w:rStyle w:val="Hyperlink"/>
              </w:rPr>
              <w:t>Synonyme</w:t>
            </w:r>
            <w:r w:rsidR="008A2906">
              <w:rPr>
                <w:webHidden/>
              </w:rPr>
              <w:tab/>
            </w:r>
            <w:r w:rsidR="008A2906">
              <w:rPr>
                <w:webHidden/>
              </w:rPr>
              <w:fldChar w:fldCharType="begin"/>
            </w:r>
            <w:r w:rsidR="008A2906">
              <w:rPr>
                <w:webHidden/>
              </w:rPr>
              <w:instrText xml:space="preserve"> PAGEREF _Toc406408953 \h </w:instrText>
            </w:r>
            <w:r w:rsidR="008A2906">
              <w:rPr>
                <w:webHidden/>
              </w:rPr>
            </w:r>
            <w:r w:rsidR="008A2906">
              <w:rPr>
                <w:webHidden/>
              </w:rPr>
              <w:fldChar w:fldCharType="separate"/>
            </w:r>
            <w:r w:rsidR="008A2906">
              <w:rPr>
                <w:webHidden/>
              </w:rPr>
              <w:t>19</w:t>
            </w:r>
            <w:r w:rsidR="008A2906">
              <w:rPr>
                <w:webHidden/>
              </w:rPr>
              <w:fldChar w:fldCharType="end"/>
            </w:r>
          </w:hyperlink>
        </w:p>
        <w:p w14:paraId="53F44FC2" w14:textId="77777777" w:rsidR="008A2906" w:rsidRDefault="00F92DB5">
          <w:pPr>
            <w:pStyle w:val="TOC1"/>
            <w:tabs>
              <w:tab w:val="left" w:pos="480"/>
            </w:tabs>
            <w:rPr>
              <w:rFonts w:asciiTheme="minorHAnsi" w:eastAsiaTheme="minorEastAsia" w:hAnsiTheme="minorHAnsi" w:cstheme="minorBidi"/>
              <w:b w:val="0"/>
              <w:bCs w:val="0"/>
            </w:rPr>
          </w:pPr>
          <w:hyperlink w:anchor="_Toc406408954" w:history="1">
            <w:r w:rsidR="008A2906" w:rsidRPr="00A74D25">
              <w:rPr>
                <w:rStyle w:val="Hyperlink"/>
              </w:rPr>
              <w:t>9</w:t>
            </w:r>
            <w:r w:rsidR="008A2906">
              <w:rPr>
                <w:rFonts w:asciiTheme="minorHAnsi" w:eastAsiaTheme="minorEastAsia" w:hAnsiTheme="minorHAnsi" w:cstheme="minorBidi"/>
                <w:b w:val="0"/>
                <w:bCs w:val="0"/>
              </w:rPr>
              <w:tab/>
            </w:r>
            <w:r w:rsidR="008A2906" w:rsidRPr="00A74D25">
              <w:rPr>
                <w:rStyle w:val="Hyperlink"/>
              </w:rPr>
              <w:t>Referenzen</w:t>
            </w:r>
            <w:r w:rsidR="008A2906">
              <w:rPr>
                <w:webHidden/>
              </w:rPr>
              <w:tab/>
            </w:r>
            <w:r w:rsidR="008A2906">
              <w:rPr>
                <w:webHidden/>
              </w:rPr>
              <w:fldChar w:fldCharType="begin"/>
            </w:r>
            <w:r w:rsidR="008A2906">
              <w:rPr>
                <w:webHidden/>
              </w:rPr>
              <w:instrText xml:space="preserve"> PAGEREF _Toc406408954 \h </w:instrText>
            </w:r>
            <w:r w:rsidR="008A2906">
              <w:rPr>
                <w:webHidden/>
              </w:rPr>
            </w:r>
            <w:r w:rsidR="008A2906">
              <w:rPr>
                <w:webHidden/>
              </w:rPr>
              <w:fldChar w:fldCharType="separate"/>
            </w:r>
            <w:r w:rsidR="008A2906">
              <w:rPr>
                <w:webHidden/>
              </w:rPr>
              <w:t>20</w:t>
            </w:r>
            <w:r w:rsidR="008A2906">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3D8410C4" w14:textId="625BA026" w:rsidR="00F86281" w:rsidRPr="00EF1E8A" w:rsidRDefault="002212E5" w:rsidP="00090AAF">
      <w:pPr>
        <w:pStyle w:val="Heading1"/>
        <w:rPr>
          <w:noProof w:val="0"/>
        </w:rPr>
      </w:pPr>
      <w:bookmarkStart w:id="0" w:name="_Toc402344783"/>
      <w:bookmarkStart w:id="1" w:name="_Toc406408923"/>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2" w:name="_Toc402344784"/>
      <w:bookmarkStart w:id="3" w:name="_Toc406408924"/>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4" w:name="_Toc402344785"/>
      <w:bookmarkStart w:id="5" w:name="_Toc406408925"/>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6" w:name="_Toc402344786"/>
      <w:bookmarkStart w:id="7" w:name="_Toc406408926"/>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Für die Spielidee und das Konzept wird dem Team freie Hand gelassen. Rücksprache mit dem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8" w:name="_Toc402344787"/>
      <w:bookmarkStart w:id="9" w:name="_Toc406408927"/>
      <w:r w:rsidRPr="00EF1E8A">
        <w:rPr>
          <w:noProof w:val="0"/>
        </w:rPr>
        <w:lastRenderedPageBreak/>
        <w:t>Stakeholderliste</w:t>
      </w:r>
      <w:bookmarkEnd w:id="8"/>
      <w:bookmarkEnd w:id="9"/>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0" w:name="_Toc402344788"/>
      <w:bookmarkStart w:id="11" w:name="_Toc406408928"/>
      <w:r w:rsidRPr="00EF1E8A">
        <w:rPr>
          <w:noProof w:val="0"/>
        </w:rPr>
        <w:t>Nutzer- und Zielgruppen</w:t>
      </w:r>
      <w:bookmarkEnd w:id="10"/>
      <w:bookmarkEnd w:id="11"/>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2" w:name="_Toc402344789"/>
      <w:bookmarkStart w:id="13" w:name="_Toc406408929"/>
      <w:r w:rsidRPr="00EF1E8A">
        <w:rPr>
          <w:noProof w:val="0"/>
        </w:rPr>
        <w:t>Projektmethode</w:t>
      </w:r>
      <w:bookmarkEnd w:id="12"/>
      <w:bookmarkEnd w:id="13"/>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4" w:name="_Toc402344790"/>
      <w:bookmarkStart w:id="15" w:name="_Toc406408930"/>
      <w:r w:rsidRPr="00EF1E8A">
        <w:rPr>
          <w:noProof w:val="0"/>
        </w:rPr>
        <w:t>Technische Ressourcen</w:t>
      </w:r>
      <w:bookmarkEnd w:id="14"/>
      <w:bookmarkEnd w:id="15"/>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6" w:name="_Toc402344791"/>
      <w:bookmarkStart w:id="17" w:name="_Toc406408931"/>
      <w:r w:rsidRPr="00EF1E8A">
        <w:rPr>
          <w:noProof w:val="0"/>
        </w:rPr>
        <w:t>Dokumente</w:t>
      </w:r>
      <w:bookmarkEnd w:id="16"/>
      <w:bookmarkEnd w:id="17"/>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r w:rsidRPr="00EF1E8A">
        <w:rPr>
          <w:noProof w:val="0"/>
        </w:rPr>
        <w:t>Diary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8" w:name="_Toc402344792"/>
      <w:r>
        <w:rPr>
          <w:noProof w:val="0"/>
        </w:rPr>
        <w:br w:type="page"/>
      </w:r>
    </w:p>
    <w:p w14:paraId="0E13E6C3" w14:textId="71A6FAC3" w:rsidR="005C7372" w:rsidRPr="00EF1E8A" w:rsidRDefault="005C7372" w:rsidP="007030D9">
      <w:pPr>
        <w:pStyle w:val="Heading1"/>
        <w:rPr>
          <w:noProof w:val="0"/>
        </w:rPr>
      </w:pPr>
      <w:bookmarkStart w:id="19" w:name="_Toc406408932"/>
      <w:r w:rsidRPr="00EF1E8A">
        <w:rPr>
          <w:noProof w:val="0"/>
        </w:rPr>
        <w:lastRenderedPageBreak/>
        <w:t>Projektziele</w:t>
      </w:r>
      <w:bookmarkEnd w:id="18"/>
      <w:bookmarkEnd w:id="19"/>
    </w:p>
    <w:p w14:paraId="6D607C1A" w14:textId="17CC5B30" w:rsidR="000B23E4" w:rsidRPr="00EF1E8A" w:rsidRDefault="001110A0" w:rsidP="000B23E4">
      <w:pPr>
        <w:pStyle w:val="Heading2"/>
        <w:rPr>
          <w:noProof w:val="0"/>
        </w:rPr>
      </w:pPr>
      <w:bookmarkStart w:id="20" w:name="_Toc402344793"/>
      <w:bookmarkStart w:id="21" w:name="_Toc406408933"/>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0"/>
      <w:r w:rsidR="00CB486A" w:rsidRPr="00EF1E8A">
        <w:rPr>
          <w:noProof w:val="0"/>
        </w:rPr>
        <w:t xml:space="preserve"> </w:t>
      </w:r>
      <w:r w:rsidR="001216CA">
        <w:rPr>
          <w:noProof w:val="0"/>
        </w:rPr>
        <w:t>(</w:t>
      </w:r>
      <w:r w:rsidR="00CB486A" w:rsidRPr="00EF1E8A">
        <w:rPr>
          <w:noProof w:val="0"/>
        </w:rPr>
        <w:t>HZ1</w:t>
      </w:r>
      <w:r w:rsidR="001216CA">
        <w:rPr>
          <w:noProof w:val="0"/>
        </w:rPr>
        <w:t>)</w:t>
      </w:r>
      <w:bookmarkEnd w:id="21"/>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2" w:name="_Toc402344794"/>
      <w:r>
        <w:br/>
      </w:r>
    </w:p>
    <w:p w14:paraId="5F594EB2" w14:textId="77777777" w:rsidR="00575B1E" w:rsidRDefault="008F471B">
      <w:pPr>
        <w:rPr>
          <w:noProof w:val="0"/>
        </w:rPr>
      </w:pPr>
      <w:r>
        <w:rPr>
          <w:noProof w:val="0"/>
        </w:rPr>
        <w:t>*Glossareintrag</w:t>
      </w:r>
    </w:p>
    <w:p w14:paraId="5478AE02" w14:textId="77777777" w:rsidR="00575B1E" w:rsidRDefault="00575B1E">
      <w:pPr>
        <w:rPr>
          <w:noProof w:val="0"/>
        </w:rPr>
      </w:pPr>
    </w:p>
    <w:p w14:paraId="50BB1803" w14:textId="30DAA9F6" w:rsidR="00227751" w:rsidRDefault="00575B1E">
      <w:pPr>
        <w:rPr>
          <w:rFonts w:cs="Arial"/>
          <w:b/>
          <w:bCs/>
          <w:iCs/>
          <w:noProof w:val="0"/>
          <w:sz w:val="24"/>
          <w:szCs w:val="24"/>
        </w:rPr>
      </w:pPr>
      <w:r>
        <w:drawing>
          <wp:inline distT="0" distB="0" distL="0" distR="0" wp14:anchorId="4FB70B32" wp14:editId="3C356C49">
            <wp:extent cx="5972810" cy="2067560"/>
            <wp:effectExtent l="0" t="0" r="889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72810" cy="2067560"/>
                    </a:xfrm>
                    <a:prstGeom prst="rect">
                      <a:avLst/>
                    </a:prstGeom>
                  </pic:spPr>
                </pic:pic>
              </a:graphicData>
            </a:graphic>
          </wp:inline>
        </w:drawing>
      </w:r>
      <w:r w:rsidR="00227751">
        <w:rPr>
          <w:noProof w:val="0"/>
        </w:rPr>
        <w:br w:type="page"/>
      </w:r>
    </w:p>
    <w:p w14:paraId="41EF238C" w14:textId="61A404E8" w:rsidR="004B73A3" w:rsidRDefault="002F11C9" w:rsidP="002F11C9">
      <w:pPr>
        <w:pStyle w:val="Heading2"/>
        <w:rPr>
          <w:noProof w:val="0"/>
        </w:rPr>
      </w:pPr>
      <w:bookmarkStart w:id="23" w:name="_Toc406408934"/>
      <w:r w:rsidRPr="00EF1E8A">
        <w:rPr>
          <w:noProof w:val="0"/>
        </w:rPr>
        <w:lastRenderedPageBreak/>
        <w:t>Teilziele</w:t>
      </w:r>
      <w:bookmarkEnd w:id="22"/>
      <w:r w:rsidR="005A3759" w:rsidRPr="00EF1E8A">
        <w:rPr>
          <w:noProof w:val="0"/>
        </w:rPr>
        <w:t xml:space="preserve"> </w:t>
      </w:r>
      <w:r w:rsidR="00227751">
        <w:rPr>
          <w:noProof w:val="0"/>
        </w:rPr>
        <w:t>(</w:t>
      </w:r>
      <w:r w:rsidR="006F0465" w:rsidRPr="00EF1E8A">
        <w:rPr>
          <w:noProof w:val="0"/>
        </w:rPr>
        <w:t>TZ</w:t>
      </w:r>
      <w:r w:rsidR="00227751">
        <w:rPr>
          <w:noProof w:val="0"/>
        </w:rPr>
        <w:t>1-8)</w:t>
      </w:r>
      <w:bookmarkEnd w:id="23"/>
    </w:p>
    <w:p w14:paraId="6E3BBCCC" w14:textId="77777777" w:rsidR="00DA3A3D" w:rsidRDefault="00DA3A3D" w:rsidP="00D47F52">
      <w:pPr>
        <w:rPr>
          <w:b/>
        </w:rPr>
      </w:pPr>
    </w:p>
    <w:p w14:paraId="2E326016" w14:textId="12CB0C25" w:rsidR="002C54E9" w:rsidRDefault="00AA5E12" w:rsidP="00D47F52">
      <w:r w:rsidRPr="00AA5E12">
        <w:rPr>
          <w:b/>
        </w:rPr>
        <w:t>Termine:</w:t>
      </w:r>
      <w:r>
        <w:tab/>
      </w:r>
      <w:r w:rsidR="00514B39">
        <w:tab/>
      </w:r>
      <w:r w:rsidR="0074471E">
        <w:t xml:space="preserve">Präsentation </w:t>
      </w:r>
      <w:r w:rsidR="002C54E9">
        <w:t>Alpha-Release</w:t>
      </w:r>
      <w:r w:rsidR="002C54E9">
        <w:tab/>
      </w:r>
      <w:r w:rsidR="006F58C2">
        <w:tab/>
      </w:r>
      <w:r w:rsidR="002C54E9">
        <w:t>09.01.2014</w:t>
      </w:r>
    </w:p>
    <w:p w14:paraId="5C594CBB" w14:textId="129DA004" w:rsidR="00D47F52" w:rsidRDefault="00AA5E12" w:rsidP="00514B39">
      <w:pPr>
        <w:ind w:left="1440" w:firstLine="720"/>
      </w:pPr>
      <w:r>
        <w:t>Projektabschluss</w:t>
      </w:r>
      <w:r>
        <w:tab/>
      </w:r>
      <w:r>
        <w:tab/>
      </w:r>
      <w:r w:rsidR="0074471E">
        <w:tab/>
      </w:r>
      <w:r>
        <w:t>16.01.2014</w:t>
      </w:r>
    </w:p>
    <w:p w14:paraId="05F18B94" w14:textId="6996A7F2" w:rsidR="00AA5E12" w:rsidRDefault="00AA5E12" w:rsidP="00D47F52">
      <w:r>
        <w:tab/>
      </w:r>
      <w:r>
        <w:tab/>
      </w:r>
      <w:r>
        <w:tab/>
      </w:r>
    </w:p>
    <w:p w14:paraId="0753B05D" w14:textId="762BF8FC" w:rsidR="00AC4D87" w:rsidRPr="00EF1E8A" w:rsidRDefault="00AC4D87" w:rsidP="002F11C9">
      <w:pPr>
        <w:rPr>
          <w:noProof w:val="0"/>
        </w:rPr>
      </w:pPr>
    </w:p>
    <w:tbl>
      <w:tblPr>
        <w:tblStyle w:val="TableGrid"/>
        <w:tblW w:w="0" w:type="auto"/>
        <w:tblLayout w:type="fixed"/>
        <w:tblLook w:val="04A0" w:firstRow="1" w:lastRow="0" w:firstColumn="1" w:lastColumn="0" w:noHBand="0" w:noVBand="1"/>
      </w:tblPr>
      <w:tblGrid>
        <w:gridCol w:w="1045"/>
        <w:gridCol w:w="7994"/>
        <w:gridCol w:w="1361"/>
      </w:tblGrid>
      <w:tr w:rsidR="00AA5E12" w:rsidRPr="00EF1E8A" w14:paraId="3028C06C" w14:textId="12D118CB" w:rsidTr="00D61304">
        <w:tc>
          <w:tcPr>
            <w:tcW w:w="1045" w:type="dxa"/>
            <w:shd w:val="clear" w:color="auto" w:fill="C2D69B" w:themeFill="accent3" w:themeFillTint="99"/>
          </w:tcPr>
          <w:p w14:paraId="7709798A" w14:textId="1C379948" w:rsidR="00AA5E12" w:rsidRPr="00EF1E8A" w:rsidRDefault="00AA5E12" w:rsidP="00FF63E7">
            <w:pPr>
              <w:jc w:val="center"/>
              <w:rPr>
                <w:b/>
                <w:noProof w:val="0"/>
              </w:rPr>
            </w:pPr>
            <w:r>
              <w:rPr>
                <w:b/>
                <w:noProof w:val="0"/>
              </w:rPr>
              <w:t>Teilziel-code</w:t>
            </w:r>
          </w:p>
        </w:tc>
        <w:tc>
          <w:tcPr>
            <w:tcW w:w="7994" w:type="dxa"/>
            <w:shd w:val="clear" w:color="auto" w:fill="C2D69B" w:themeFill="accent3" w:themeFillTint="99"/>
          </w:tcPr>
          <w:p w14:paraId="4188977F" w14:textId="71B14150" w:rsidR="00AA5E12" w:rsidRPr="00D61304" w:rsidRDefault="00AA5E12" w:rsidP="0001155B">
            <w:pPr>
              <w:jc w:val="center"/>
              <w:rPr>
                <w:b/>
                <w:noProof w:val="0"/>
              </w:rPr>
            </w:pPr>
            <w:r w:rsidRPr="00D61304">
              <w:rPr>
                <w:b/>
                <w:noProof w:val="0"/>
              </w:rPr>
              <w:t>Beschreibung der Teilziele</w:t>
            </w:r>
          </w:p>
        </w:tc>
        <w:tc>
          <w:tcPr>
            <w:tcW w:w="1361" w:type="dxa"/>
            <w:shd w:val="clear" w:color="auto" w:fill="C2D69B" w:themeFill="accent3" w:themeFillTint="99"/>
          </w:tcPr>
          <w:p w14:paraId="7AB0E887" w14:textId="5443585E" w:rsidR="00AA5E12" w:rsidRPr="00D61304" w:rsidRDefault="00AA5E12" w:rsidP="00AA5E12">
            <w:pPr>
              <w:jc w:val="center"/>
              <w:rPr>
                <w:b/>
                <w:noProof w:val="0"/>
              </w:rPr>
            </w:pPr>
            <w:r w:rsidRPr="00D61304">
              <w:rPr>
                <w:b/>
                <w:noProof w:val="0"/>
              </w:rPr>
              <w:t>Termin</w:t>
            </w:r>
          </w:p>
        </w:tc>
      </w:tr>
      <w:tr w:rsidR="00AA5E12" w:rsidRPr="00EF1E8A" w14:paraId="3AEA3089" w14:textId="6FD57981" w:rsidTr="00AA5E12">
        <w:tc>
          <w:tcPr>
            <w:tcW w:w="1045" w:type="dxa"/>
          </w:tcPr>
          <w:p w14:paraId="21114EF4" w14:textId="562CB623" w:rsidR="00AA5E12" w:rsidRPr="00EF1E8A" w:rsidRDefault="00AA5E12" w:rsidP="0083757F">
            <w:pPr>
              <w:rPr>
                <w:b/>
                <w:noProof w:val="0"/>
              </w:rPr>
            </w:pPr>
            <w:r w:rsidRPr="00EF1E8A">
              <w:rPr>
                <w:b/>
                <w:noProof w:val="0"/>
              </w:rPr>
              <w:t>TZ</w:t>
            </w:r>
            <w:r>
              <w:rPr>
                <w:b/>
                <w:noProof w:val="0"/>
              </w:rPr>
              <w:t>1</w:t>
            </w:r>
          </w:p>
        </w:tc>
        <w:tc>
          <w:tcPr>
            <w:tcW w:w="7994" w:type="dxa"/>
          </w:tcPr>
          <w:p w14:paraId="78504814" w14:textId="086E5B63" w:rsidR="00AA5E12" w:rsidRPr="00EF1E8A" w:rsidRDefault="00AA5E12" w:rsidP="0007302A">
            <w:pPr>
              <w:rPr>
                <w:noProof w:val="0"/>
              </w:rPr>
            </w:pPr>
            <w:r>
              <w:rPr>
                <w:noProof w:val="0"/>
              </w:rPr>
              <w:t xml:space="preserve">Ziel von TZ1 ist es, mit der Alphaversion eine Klassenhierarchie zur Verfügung zu stellen, die einen einfachen </w:t>
            </w:r>
            <w:r w:rsidRPr="00EF1E8A">
              <w:rPr>
                <w:noProof w:val="0"/>
              </w:rPr>
              <w:t>Ausbau des Basis</w:t>
            </w:r>
            <w:r>
              <w:rPr>
                <w:noProof w:val="0"/>
              </w:rPr>
              <w:t>l</w:t>
            </w:r>
            <w:r w:rsidRPr="00EF1E8A">
              <w:rPr>
                <w:noProof w:val="0"/>
              </w:rPr>
              <w:t>evels durch zusätzliche Spielkompon</w:t>
            </w:r>
            <w:r>
              <w:rPr>
                <w:noProof w:val="0"/>
              </w:rPr>
              <w:t>enten wie Räume und Gegenstände ermöglicht und</w:t>
            </w:r>
            <w:r w:rsidRPr="00EF1E8A">
              <w:rPr>
                <w:noProof w:val="0"/>
              </w:rPr>
              <w:t xml:space="preserve"> </w:t>
            </w:r>
            <w:r>
              <w:rPr>
                <w:noProof w:val="0"/>
              </w:rPr>
              <w:t xml:space="preserve">die ein </w:t>
            </w:r>
            <w:r w:rsidRPr="00EF1E8A">
              <w:rPr>
                <w:noProof w:val="0"/>
              </w:rPr>
              <w:t>Aussenstehenden mit Erfahrung im Umgang mit Unity ohne zusätzl</w:t>
            </w:r>
            <w:r>
              <w:rPr>
                <w:noProof w:val="0"/>
              </w:rPr>
              <w:t>iche Einführung erweitern kann</w:t>
            </w:r>
            <w:r w:rsidRPr="00EF1E8A">
              <w:rPr>
                <w:noProof w:val="0"/>
              </w:rPr>
              <w:t>.</w:t>
            </w:r>
          </w:p>
        </w:tc>
        <w:tc>
          <w:tcPr>
            <w:tcW w:w="1361" w:type="dxa"/>
          </w:tcPr>
          <w:p w14:paraId="6BA32A72" w14:textId="78719712" w:rsidR="00AA5E12" w:rsidRDefault="00AA5E12" w:rsidP="0007302A">
            <w:pPr>
              <w:rPr>
                <w:noProof w:val="0"/>
              </w:rPr>
            </w:pPr>
            <w:r>
              <w:rPr>
                <w:noProof w:val="0"/>
              </w:rPr>
              <w:t>16.01.2014</w:t>
            </w:r>
          </w:p>
        </w:tc>
      </w:tr>
      <w:tr w:rsidR="00AA5E12" w:rsidRPr="00EF1E8A" w14:paraId="60A12EDC" w14:textId="6DA0367F" w:rsidTr="00AA5E12">
        <w:tc>
          <w:tcPr>
            <w:tcW w:w="1045" w:type="dxa"/>
          </w:tcPr>
          <w:p w14:paraId="3E491F65" w14:textId="77777777" w:rsidR="00AA5E12" w:rsidRPr="00EF1E8A" w:rsidRDefault="00AA5E12" w:rsidP="0083757F">
            <w:pPr>
              <w:rPr>
                <w:b/>
                <w:noProof w:val="0"/>
              </w:rPr>
            </w:pPr>
          </w:p>
        </w:tc>
        <w:tc>
          <w:tcPr>
            <w:tcW w:w="7994" w:type="dxa"/>
          </w:tcPr>
          <w:p w14:paraId="4554C89E" w14:textId="300EAE80" w:rsidR="00AA5E12" w:rsidRPr="00EF1E8A" w:rsidRDefault="00AA5E12" w:rsidP="0083757F">
            <w:pPr>
              <w:rPr>
                <w:b/>
                <w:noProof w:val="0"/>
              </w:rPr>
            </w:pPr>
          </w:p>
        </w:tc>
        <w:tc>
          <w:tcPr>
            <w:tcW w:w="1361" w:type="dxa"/>
          </w:tcPr>
          <w:p w14:paraId="3657934F" w14:textId="77777777" w:rsidR="00AA5E12" w:rsidRPr="00EF1E8A" w:rsidRDefault="00AA5E12" w:rsidP="0083757F">
            <w:pPr>
              <w:rPr>
                <w:b/>
                <w:noProof w:val="0"/>
              </w:rPr>
            </w:pPr>
          </w:p>
        </w:tc>
      </w:tr>
      <w:tr w:rsidR="00AA5E12" w:rsidRPr="00EF1E8A" w14:paraId="7C659B50" w14:textId="58BB0A33" w:rsidTr="00AA5E12">
        <w:tc>
          <w:tcPr>
            <w:tcW w:w="1045" w:type="dxa"/>
          </w:tcPr>
          <w:p w14:paraId="1EACE557" w14:textId="0C5445C5" w:rsidR="00AA5E12" w:rsidRPr="00EF1E8A" w:rsidRDefault="00AA5E12" w:rsidP="0083757F">
            <w:pPr>
              <w:rPr>
                <w:b/>
                <w:noProof w:val="0"/>
              </w:rPr>
            </w:pPr>
            <w:r w:rsidRPr="00EF1E8A">
              <w:rPr>
                <w:b/>
                <w:noProof w:val="0"/>
              </w:rPr>
              <w:t>TZ</w:t>
            </w:r>
            <w:r>
              <w:rPr>
                <w:b/>
                <w:noProof w:val="0"/>
              </w:rPr>
              <w:t>2</w:t>
            </w:r>
          </w:p>
        </w:tc>
        <w:tc>
          <w:tcPr>
            <w:tcW w:w="7994" w:type="dxa"/>
          </w:tcPr>
          <w:p w14:paraId="228FA97B" w14:textId="0976C18B" w:rsidR="00AA5E12" w:rsidRPr="00EF1E8A" w:rsidRDefault="00AA5E12" w:rsidP="00AA5E12">
            <w:pPr>
              <w:rPr>
                <w:noProof w:val="0"/>
              </w:rPr>
            </w:pPr>
            <w:r>
              <w:rPr>
                <w:noProof w:val="0"/>
              </w:rPr>
              <w:t>Ziel von TZ2</w:t>
            </w:r>
            <w:r w:rsidRPr="00575B1E">
              <w:rPr>
                <w:noProof w:val="0"/>
              </w:rPr>
              <w:t xml:space="preserve"> ist es,</w:t>
            </w:r>
            <w:r>
              <w:rPr>
                <w:noProof w:val="0"/>
              </w:rPr>
              <w:t xml:space="preserve"> </w:t>
            </w:r>
            <w:r w:rsidRPr="00575B1E">
              <w:rPr>
                <w:noProof w:val="0"/>
              </w:rPr>
              <w:t>mindestens einen nicht spielbaren Gegner</w:t>
            </w:r>
            <w:r>
              <w:rPr>
                <w:noProof w:val="0"/>
              </w:rPr>
              <w:t xml:space="preserve"> ins Spielszenario einzubauen. Dieser computergesteuerte Gegner nimmt Einfluss auf den Ausgang des</w:t>
            </w:r>
            <w:r w:rsidRPr="00575B1E">
              <w:rPr>
                <w:noProof w:val="0"/>
              </w:rPr>
              <w:t>, indem er den Spieler aufsucht und am Verlassen des Levels hindert.</w:t>
            </w:r>
            <w:r w:rsidRPr="00EF1E8A">
              <w:rPr>
                <w:noProof w:val="0"/>
              </w:rPr>
              <w:t xml:space="preserve"> </w:t>
            </w:r>
          </w:p>
        </w:tc>
        <w:tc>
          <w:tcPr>
            <w:tcW w:w="1361" w:type="dxa"/>
          </w:tcPr>
          <w:p w14:paraId="1A8331D4" w14:textId="5D86D1A4" w:rsidR="00AA5E12" w:rsidRDefault="00813469" w:rsidP="00AA5E12">
            <w:pPr>
              <w:rPr>
                <w:noProof w:val="0"/>
              </w:rPr>
            </w:pPr>
            <w:r>
              <w:rPr>
                <w:noProof w:val="0"/>
              </w:rPr>
              <w:t>09.01.2014</w:t>
            </w:r>
          </w:p>
        </w:tc>
      </w:tr>
      <w:tr w:rsidR="00AA5E12" w:rsidRPr="00EF1E8A" w14:paraId="7AE935BA" w14:textId="361B49B0" w:rsidTr="00AA5E12">
        <w:tc>
          <w:tcPr>
            <w:tcW w:w="1045" w:type="dxa"/>
          </w:tcPr>
          <w:p w14:paraId="5F19C154" w14:textId="77777777" w:rsidR="00AA5E12" w:rsidRPr="00EF1E8A" w:rsidRDefault="00AA5E12" w:rsidP="0083757F">
            <w:pPr>
              <w:rPr>
                <w:b/>
                <w:noProof w:val="0"/>
              </w:rPr>
            </w:pPr>
          </w:p>
        </w:tc>
        <w:tc>
          <w:tcPr>
            <w:tcW w:w="7994" w:type="dxa"/>
          </w:tcPr>
          <w:p w14:paraId="61043EC7" w14:textId="69E7078E" w:rsidR="00AA5E12" w:rsidRPr="00EF1E8A" w:rsidRDefault="00AA5E12" w:rsidP="0083757F">
            <w:pPr>
              <w:rPr>
                <w:b/>
                <w:noProof w:val="0"/>
              </w:rPr>
            </w:pPr>
          </w:p>
        </w:tc>
        <w:tc>
          <w:tcPr>
            <w:tcW w:w="1361" w:type="dxa"/>
          </w:tcPr>
          <w:p w14:paraId="4FE6BD34" w14:textId="77777777" w:rsidR="00AA5E12" w:rsidRPr="00EF1E8A" w:rsidRDefault="00AA5E12" w:rsidP="0083757F">
            <w:pPr>
              <w:rPr>
                <w:b/>
                <w:noProof w:val="0"/>
              </w:rPr>
            </w:pPr>
          </w:p>
        </w:tc>
      </w:tr>
      <w:tr w:rsidR="00AA5E12" w:rsidRPr="00EF1E8A" w14:paraId="3F81DE52" w14:textId="61F54CAE" w:rsidTr="00AA5E12">
        <w:tc>
          <w:tcPr>
            <w:tcW w:w="1045" w:type="dxa"/>
          </w:tcPr>
          <w:p w14:paraId="6A59CEF3" w14:textId="18053D02" w:rsidR="00AA5E12" w:rsidRPr="00EF1E8A" w:rsidRDefault="00AA5E12" w:rsidP="0083757F">
            <w:pPr>
              <w:rPr>
                <w:b/>
                <w:noProof w:val="0"/>
              </w:rPr>
            </w:pPr>
            <w:r w:rsidRPr="00EF1E8A">
              <w:rPr>
                <w:b/>
                <w:noProof w:val="0"/>
              </w:rPr>
              <w:t>TZ</w:t>
            </w:r>
            <w:r>
              <w:rPr>
                <w:b/>
                <w:noProof w:val="0"/>
              </w:rPr>
              <w:t>3</w:t>
            </w:r>
          </w:p>
        </w:tc>
        <w:tc>
          <w:tcPr>
            <w:tcW w:w="7994" w:type="dxa"/>
          </w:tcPr>
          <w:p w14:paraId="5FBF0DD0" w14:textId="78E1B346" w:rsidR="00AA5E12" w:rsidRPr="00EF1E8A" w:rsidRDefault="00414CD0" w:rsidP="008F66CE">
            <w:pPr>
              <w:rPr>
                <w:noProof w:val="0"/>
              </w:rPr>
            </w:pPr>
            <w:r>
              <w:rPr>
                <w:noProof w:val="0"/>
              </w:rPr>
              <w:t>Ziel von TZ3 ist es, die</w:t>
            </w:r>
            <w:r w:rsidR="00AA5E12">
              <w:rPr>
                <w:noProof w:val="0"/>
              </w:rPr>
              <w:t xml:space="preserve"> Zahlenkombinationen der Rätsel innerhalb des Spiels </w:t>
            </w:r>
            <w:r>
              <w:rPr>
                <w:noProof w:val="0"/>
              </w:rPr>
              <w:t>j</w:t>
            </w:r>
            <w:r w:rsidR="00AA5E12">
              <w:rPr>
                <w:noProof w:val="0"/>
              </w:rPr>
              <w:t>edem Level-Neustart</w:t>
            </w:r>
            <w:r>
              <w:rPr>
                <w:noProof w:val="0"/>
              </w:rPr>
              <w:t xml:space="preserve"> zu ändern</w:t>
            </w:r>
            <w:r w:rsidR="00AA5E12">
              <w:rPr>
                <w:noProof w:val="0"/>
              </w:rPr>
              <w:t xml:space="preserve">. So </w:t>
            </w:r>
            <w:r w:rsidR="008F66CE">
              <w:rPr>
                <w:noProof w:val="0"/>
              </w:rPr>
              <w:t>bleibt</w:t>
            </w:r>
            <w:r w:rsidR="00AA5E12">
              <w:rPr>
                <w:noProof w:val="0"/>
              </w:rPr>
              <w:t xml:space="preserve"> das Basislevel auch für Spieler interessant, die das Level bereits einmal absolviert haben.</w:t>
            </w:r>
          </w:p>
        </w:tc>
        <w:tc>
          <w:tcPr>
            <w:tcW w:w="1361" w:type="dxa"/>
          </w:tcPr>
          <w:p w14:paraId="1A8B926B" w14:textId="2D7F9444" w:rsidR="00AA5E12" w:rsidRDefault="00813469" w:rsidP="000A4871">
            <w:pPr>
              <w:rPr>
                <w:noProof w:val="0"/>
              </w:rPr>
            </w:pPr>
            <w:r>
              <w:rPr>
                <w:noProof w:val="0"/>
              </w:rPr>
              <w:t>16.01.2014</w:t>
            </w:r>
          </w:p>
        </w:tc>
      </w:tr>
      <w:tr w:rsidR="00AA5E12" w:rsidRPr="00EF1E8A" w14:paraId="0F4A4C2C" w14:textId="777CD93A" w:rsidTr="00AA5E12">
        <w:tc>
          <w:tcPr>
            <w:tcW w:w="1045" w:type="dxa"/>
          </w:tcPr>
          <w:p w14:paraId="4E14A6A3" w14:textId="77777777" w:rsidR="00AA5E12" w:rsidRPr="00EF1E8A" w:rsidRDefault="00AA5E12" w:rsidP="0083757F">
            <w:pPr>
              <w:rPr>
                <w:noProof w:val="0"/>
              </w:rPr>
            </w:pPr>
          </w:p>
        </w:tc>
        <w:tc>
          <w:tcPr>
            <w:tcW w:w="7994" w:type="dxa"/>
          </w:tcPr>
          <w:p w14:paraId="743ACFFE" w14:textId="12652A4E" w:rsidR="00AA5E12" w:rsidRPr="00EF1E8A" w:rsidRDefault="00AA5E12" w:rsidP="0083757F">
            <w:pPr>
              <w:rPr>
                <w:noProof w:val="0"/>
              </w:rPr>
            </w:pPr>
          </w:p>
        </w:tc>
        <w:tc>
          <w:tcPr>
            <w:tcW w:w="1361" w:type="dxa"/>
          </w:tcPr>
          <w:p w14:paraId="0BA6756B" w14:textId="77777777" w:rsidR="00AA5E12" w:rsidRPr="00EF1E8A" w:rsidRDefault="00AA5E12" w:rsidP="0083757F">
            <w:pPr>
              <w:rPr>
                <w:noProof w:val="0"/>
              </w:rPr>
            </w:pPr>
          </w:p>
        </w:tc>
      </w:tr>
      <w:tr w:rsidR="00AA5E12" w:rsidRPr="00EF1E8A" w14:paraId="5CE574D9" w14:textId="0BF33A34" w:rsidTr="00AA5E12">
        <w:tc>
          <w:tcPr>
            <w:tcW w:w="1045" w:type="dxa"/>
          </w:tcPr>
          <w:p w14:paraId="65ABD9FB" w14:textId="1C02302C" w:rsidR="00AA5E12" w:rsidRPr="00EF1E8A" w:rsidRDefault="00AA5E12" w:rsidP="0083757F">
            <w:pPr>
              <w:rPr>
                <w:b/>
                <w:noProof w:val="0"/>
              </w:rPr>
            </w:pPr>
            <w:r w:rsidRPr="00EF1E8A">
              <w:rPr>
                <w:b/>
                <w:noProof w:val="0"/>
              </w:rPr>
              <w:t>TZ</w:t>
            </w:r>
            <w:r>
              <w:rPr>
                <w:b/>
                <w:noProof w:val="0"/>
              </w:rPr>
              <w:t>4</w:t>
            </w:r>
          </w:p>
        </w:tc>
        <w:tc>
          <w:tcPr>
            <w:tcW w:w="7994" w:type="dxa"/>
          </w:tcPr>
          <w:p w14:paraId="3058E211" w14:textId="3C4DB59B" w:rsidR="00AA5E12" w:rsidRPr="00EF1E8A" w:rsidRDefault="0099731D" w:rsidP="008E2843">
            <w:pPr>
              <w:rPr>
                <w:noProof w:val="0"/>
              </w:rPr>
            </w:pPr>
            <w:r>
              <w:rPr>
                <w:noProof w:val="0"/>
              </w:rPr>
              <w:t>Ziel von TZ4 ist es, d</w:t>
            </w:r>
            <w:r w:rsidR="00AA5E12" w:rsidRPr="00EF1E8A">
              <w:rPr>
                <w:noProof w:val="0"/>
              </w:rPr>
              <w:t>urch vom Spieler ausgeführte Aktionen in einzelnen Räume</w:t>
            </w:r>
            <w:r w:rsidR="00AA5E12">
              <w:rPr>
                <w:noProof w:val="0"/>
              </w:rPr>
              <w:t>n</w:t>
            </w:r>
            <w:r w:rsidR="00AA5E12" w:rsidRPr="00EF1E8A">
              <w:rPr>
                <w:noProof w:val="0"/>
              </w:rPr>
              <w:t xml:space="preserve"> des Levels andere Bereiche frei</w:t>
            </w:r>
            <w:r>
              <w:rPr>
                <w:noProof w:val="0"/>
              </w:rPr>
              <w:t xml:space="preserve"> zu schalten. So </w:t>
            </w:r>
            <w:r w:rsidR="008E2843">
              <w:rPr>
                <w:noProof w:val="0"/>
              </w:rPr>
              <w:t>entsteht</w:t>
            </w:r>
            <w:r w:rsidR="00AA5E12" w:rsidRPr="00EF1E8A">
              <w:rPr>
                <w:noProof w:val="0"/>
              </w:rPr>
              <w:t xml:space="preserve"> eine </w:t>
            </w:r>
            <w:r w:rsidR="007E125D">
              <w:rPr>
                <w:noProof w:val="0"/>
              </w:rPr>
              <w:t xml:space="preserve">logische </w:t>
            </w:r>
            <w:r w:rsidR="00AA5E12" w:rsidRPr="00EF1E8A">
              <w:rPr>
                <w:noProof w:val="0"/>
              </w:rPr>
              <w:t>Abhängigkeit zwischen den Einrichtungen. Um den Spielerfolg zu garantieren</w:t>
            </w:r>
            <w:r w:rsidR="00BF7185">
              <w:rPr>
                <w:noProof w:val="0"/>
              </w:rPr>
              <w:t>,</w:t>
            </w:r>
            <w:r w:rsidR="00AA5E12" w:rsidRPr="00EF1E8A">
              <w:rPr>
                <w:noProof w:val="0"/>
              </w:rPr>
              <w:t xml:space="preserve"> ist der Besuch jede</w:t>
            </w:r>
            <w:r w:rsidR="00AA5E12">
              <w:rPr>
                <w:noProof w:val="0"/>
              </w:rPr>
              <w:t>r dieser</w:t>
            </w:r>
            <w:r w:rsidR="00AA5E12" w:rsidRPr="00EF1E8A">
              <w:rPr>
                <w:noProof w:val="0"/>
              </w:rPr>
              <w:t xml:space="preserve"> R</w:t>
            </w:r>
            <w:r w:rsidR="00AA5E12">
              <w:rPr>
                <w:noProof w:val="0"/>
              </w:rPr>
              <w:t>äume</w:t>
            </w:r>
            <w:r w:rsidR="00AA5E12" w:rsidRPr="00EF1E8A">
              <w:rPr>
                <w:noProof w:val="0"/>
              </w:rPr>
              <w:t xml:space="preserve"> notwendig. </w:t>
            </w:r>
          </w:p>
        </w:tc>
        <w:tc>
          <w:tcPr>
            <w:tcW w:w="1361" w:type="dxa"/>
          </w:tcPr>
          <w:p w14:paraId="0D0C9670" w14:textId="0738CE88" w:rsidR="00AA5E12" w:rsidRPr="00EF1E8A" w:rsidRDefault="00813469" w:rsidP="00641A09">
            <w:pPr>
              <w:rPr>
                <w:noProof w:val="0"/>
              </w:rPr>
            </w:pPr>
            <w:r>
              <w:rPr>
                <w:noProof w:val="0"/>
              </w:rPr>
              <w:t>09.01.2014</w:t>
            </w:r>
          </w:p>
        </w:tc>
      </w:tr>
      <w:tr w:rsidR="00AA5E12" w:rsidRPr="00EF1E8A" w14:paraId="1D89624F" w14:textId="36F40D59" w:rsidTr="00AA5E12">
        <w:tc>
          <w:tcPr>
            <w:tcW w:w="1045" w:type="dxa"/>
          </w:tcPr>
          <w:p w14:paraId="18CF9E92" w14:textId="77777777" w:rsidR="00AA5E12" w:rsidRPr="00EF1E8A" w:rsidRDefault="00AA5E12" w:rsidP="0083757F">
            <w:pPr>
              <w:rPr>
                <w:noProof w:val="0"/>
              </w:rPr>
            </w:pPr>
          </w:p>
        </w:tc>
        <w:tc>
          <w:tcPr>
            <w:tcW w:w="7994" w:type="dxa"/>
          </w:tcPr>
          <w:p w14:paraId="69C09E64" w14:textId="0CD66AE6" w:rsidR="00AA5E12" w:rsidRPr="00EF1E8A" w:rsidRDefault="00AA5E12" w:rsidP="0083757F">
            <w:pPr>
              <w:rPr>
                <w:noProof w:val="0"/>
              </w:rPr>
            </w:pPr>
          </w:p>
        </w:tc>
        <w:tc>
          <w:tcPr>
            <w:tcW w:w="1361" w:type="dxa"/>
          </w:tcPr>
          <w:p w14:paraId="4BB0CDD2" w14:textId="77777777" w:rsidR="00AA5E12" w:rsidRPr="00EF1E8A" w:rsidRDefault="00AA5E12" w:rsidP="0083757F">
            <w:pPr>
              <w:rPr>
                <w:noProof w:val="0"/>
              </w:rPr>
            </w:pPr>
          </w:p>
        </w:tc>
      </w:tr>
      <w:tr w:rsidR="00AA5E12" w:rsidRPr="00EF1E8A" w14:paraId="551613FB" w14:textId="58D4DDDC" w:rsidTr="00AA5E12">
        <w:tc>
          <w:tcPr>
            <w:tcW w:w="1045" w:type="dxa"/>
          </w:tcPr>
          <w:p w14:paraId="41847B42" w14:textId="1AFED58A" w:rsidR="00AA5E12" w:rsidRPr="00EF1E8A" w:rsidRDefault="00AA5E12" w:rsidP="0083757F">
            <w:pPr>
              <w:rPr>
                <w:b/>
                <w:noProof w:val="0"/>
              </w:rPr>
            </w:pPr>
            <w:r w:rsidRPr="00EF1E8A">
              <w:rPr>
                <w:b/>
                <w:noProof w:val="0"/>
              </w:rPr>
              <w:t>TZ</w:t>
            </w:r>
            <w:r>
              <w:rPr>
                <w:b/>
                <w:noProof w:val="0"/>
              </w:rPr>
              <w:t>5</w:t>
            </w:r>
          </w:p>
        </w:tc>
        <w:tc>
          <w:tcPr>
            <w:tcW w:w="7994" w:type="dxa"/>
          </w:tcPr>
          <w:p w14:paraId="3A8D2D77" w14:textId="0C8EBFE4" w:rsidR="00AA5E12" w:rsidRPr="00EF1E8A" w:rsidRDefault="0099731D" w:rsidP="00DA6382">
            <w:pPr>
              <w:rPr>
                <w:noProof w:val="0"/>
              </w:rPr>
            </w:pPr>
            <w:r>
              <w:rPr>
                <w:noProof w:val="0"/>
              </w:rPr>
              <w:t>Ziel von TZ5 ist es, die</w:t>
            </w:r>
            <w:r w:rsidR="00AA5E12" w:rsidRPr="00EF1E8A">
              <w:rPr>
                <w:noProof w:val="0"/>
              </w:rPr>
              <w:t xml:space="preserve"> nic</w:t>
            </w:r>
            <w:r w:rsidR="00DA6382">
              <w:rPr>
                <w:noProof w:val="0"/>
              </w:rPr>
              <w:t>ht sichtbare</w:t>
            </w:r>
            <w:r w:rsidR="00AA5E12" w:rsidRPr="00EF1E8A">
              <w:rPr>
                <w:noProof w:val="0"/>
              </w:rPr>
              <w:t xml:space="preserve"> Spielfigur aufrecht gehend durch das Level</w:t>
            </w:r>
            <w:r>
              <w:rPr>
                <w:noProof w:val="0"/>
              </w:rPr>
              <w:t xml:space="preserve"> steuern zu können</w:t>
            </w:r>
            <w:r w:rsidR="00AA5E12">
              <w:rPr>
                <w:noProof w:val="0"/>
              </w:rPr>
              <w:t xml:space="preserve">. </w:t>
            </w:r>
            <w:r>
              <w:rPr>
                <w:noProof w:val="0"/>
              </w:rPr>
              <w:t>Ihr Sichtfeld entspricht da</w:t>
            </w:r>
            <w:r w:rsidR="00AA5E12">
              <w:rPr>
                <w:noProof w:val="0"/>
              </w:rPr>
              <w:t>m</w:t>
            </w:r>
            <w:r>
              <w:rPr>
                <w:noProof w:val="0"/>
              </w:rPr>
              <w:t>it</w:t>
            </w:r>
            <w:r w:rsidR="00AA5E12">
              <w:rPr>
                <w:noProof w:val="0"/>
              </w:rPr>
              <w:t xml:space="preserve"> </w:t>
            </w:r>
            <w:r w:rsidR="00396FB0">
              <w:rPr>
                <w:noProof w:val="0"/>
              </w:rPr>
              <w:t xml:space="preserve">dem </w:t>
            </w:r>
            <w:r w:rsidR="00AA5E12">
              <w:rPr>
                <w:noProof w:val="0"/>
              </w:rPr>
              <w:t>Sichtwinkel einer</w:t>
            </w:r>
            <w:r w:rsidR="00DA6382">
              <w:rPr>
                <w:noProof w:val="0"/>
              </w:rPr>
              <w:t xml:space="preserve"> aufrecht gehenden Person. A</w:t>
            </w:r>
            <w:r w:rsidR="00AA5E12">
              <w:rPr>
                <w:noProof w:val="0"/>
              </w:rPr>
              <w:t xml:space="preserve">ls Spieler </w:t>
            </w:r>
            <w:r w:rsidR="00AA5E12" w:rsidRPr="00EF1E8A">
              <w:rPr>
                <w:noProof w:val="0"/>
              </w:rPr>
              <w:t xml:space="preserve">besitzt </w:t>
            </w:r>
            <w:r w:rsidR="00AA5E12">
              <w:rPr>
                <w:noProof w:val="0"/>
              </w:rPr>
              <w:t xml:space="preserve">man </w:t>
            </w:r>
            <w:r w:rsidR="00AA5E12" w:rsidRPr="00EF1E8A">
              <w:rPr>
                <w:noProof w:val="0"/>
              </w:rPr>
              <w:t>die Möglichkeit, seine Figur in zwei verschiedenen Geschwindigkeiten fortzubewegen.</w:t>
            </w:r>
          </w:p>
        </w:tc>
        <w:tc>
          <w:tcPr>
            <w:tcW w:w="1361" w:type="dxa"/>
          </w:tcPr>
          <w:p w14:paraId="79502253" w14:textId="2957F1A1" w:rsidR="00AA5E12" w:rsidRPr="00EF1E8A" w:rsidRDefault="00813469" w:rsidP="00D40FCD">
            <w:pPr>
              <w:rPr>
                <w:noProof w:val="0"/>
              </w:rPr>
            </w:pPr>
            <w:r>
              <w:rPr>
                <w:noProof w:val="0"/>
              </w:rPr>
              <w:t>09.01.2014</w:t>
            </w:r>
          </w:p>
        </w:tc>
      </w:tr>
      <w:tr w:rsidR="00AA5E12" w:rsidRPr="00EF1E8A" w14:paraId="453FF19F" w14:textId="1241CF74" w:rsidTr="00AA5E12">
        <w:tc>
          <w:tcPr>
            <w:tcW w:w="1045" w:type="dxa"/>
          </w:tcPr>
          <w:p w14:paraId="563C6C03" w14:textId="77777777" w:rsidR="00AA5E12" w:rsidRPr="00EF1E8A" w:rsidRDefault="00AA5E12" w:rsidP="0083757F">
            <w:pPr>
              <w:rPr>
                <w:noProof w:val="0"/>
              </w:rPr>
            </w:pPr>
          </w:p>
        </w:tc>
        <w:tc>
          <w:tcPr>
            <w:tcW w:w="7994" w:type="dxa"/>
          </w:tcPr>
          <w:p w14:paraId="4B0977A6" w14:textId="127965A0" w:rsidR="00AA5E12" w:rsidRPr="00EF1E8A" w:rsidRDefault="00AA5E12" w:rsidP="0083757F">
            <w:pPr>
              <w:rPr>
                <w:noProof w:val="0"/>
              </w:rPr>
            </w:pPr>
          </w:p>
        </w:tc>
        <w:tc>
          <w:tcPr>
            <w:tcW w:w="1361" w:type="dxa"/>
          </w:tcPr>
          <w:p w14:paraId="01C04E04" w14:textId="77777777" w:rsidR="00AA5E12" w:rsidRPr="00EF1E8A" w:rsidRDefault="00AA5E12" w:rsidP="0083757F">
            <w:pPr>
              <w:rPr>
                <w:noProof w:val="0"/>
              </w:rPr>
            </w:pPr>
          </w:p>
        </w:tc>
      </w:tr>
      <w:tr w:rsidR="00AA5E12" w:rsidRPr="00EF1E8A" w14:paraId="15CB18B9" w14:textId="497D9DC2" w:rsidTr="00AA5E12">
        <w:tc>
          <w:tcPr>
            <w:tcW w:w="1045" w:type="dxa"/>
          </w:tcPr>
          <w:p w14:paraId="619A8392" w14:textId="417B609D" w:rsidR="00AA5E12" w:rsidRPr="00EF1E8A" w:rsidRDefault="00AA5E12" w:rsidP="00355BDA">
            <w:pPr>
              <w:rPr>
                <w:noProof w:val="0"/>
              </w:rPr>
            </w:pPr>
            <w:r w:rsidRPr="00EF1E8A">
              <w:rPr>
                <w:b/>
                <w:noProof w:val="0"/>
              </w:rPr>
              <w:t>TZ</w:t>
            </w:r>
            <w:r>
              <w:rPr>
                <w:b/>
                <w:noProof w:val="0"/>
              </w:rPr>
              <w:t>6</w:t>
            </w:r>
          </w:p>
        </w:tc>
        <w:tc>
          <w:tcPr>
            <w:tcW w:w="7994" w:type="dxa"/>
          </w:tcPr>
          <w:p w14:paraId="7FB6759E" w14:textId="6DA9FA71" w:rsidR="00AA5E12" w:rsidRPr="00EF1E8A" w:rsidRDefault="0044115E" w:rsidP="00F201C6">
            <w:pPr>
              <w:rPr>
                <w:noProof w:val="0"/>
              </w:rPr>
            </w:pPr>
            <w:r>
              <w:rPr>
                <w:noProof w:val="0"/>
              </w:rPr>
              <w:t>Ziel von TZ6 ist es, d</w:t>
            </w:r>
            <w:r w:rsidR="00AA5E12">
              <w:rPr>
                <w:noProof w:val="0"/>
              </w:rPr>
              <w:t>ank Lade-und Speichermöglichkeiten</w:t>
            </w:r>
            <w:r>
              <w:rPr>
                <w:noProof w:val="0"/>
              </w:rPr>
              <w:t xml:space="preserve"> ein</w:t>
            </w:r>
            <w:r w:rsidR="00AA5E12">
              <w:rPr>
                <w:noProof w:val="0"/>
              </w:rPr>
              <w:t xml:space="preserve"> Spiel zu verschiedenen Zeitpunkten unterbr</w:t>
            </w:r>
            <w:r>
              <w:rPr>
                <w:noProof w:val="0"/>
              </w:rPr>
              <w:t>echen</w:t>
            </w:r>
            <w:r w:rsidR="00AA5E12">
              <w:rPr>
                <w:noProof w:val="0"/>
              </w:rPr>
              <w:t xml:space="preserve"> und wieder auf</w:t>
            </w:r>
            <w:r>
              <w:rPr>
                <w:noProof w:val="0"/>
              </w:rPr>
              <w:t>nehmen zu können</w:t>
            </w:r>
            <w:r w:rsidR="00AA5E12">
              <w:rPr>
                <w:noProof w:val="0"/>
              </w:rPr>
              <w:t xml:space="preserve">. Das ermöglicht auch eine komplexe Gestaltung des Levels, weil </w:t>
            </w:r>
            <w:r w:rsidR="00F201C6">
              <w:rPr>
                <w:noProof w:val="0"/>
              </w:rPr>
              <w:t xml:space="preserve">dadurch nicht </w:t>
            </w:r>
            <w:r w:rsidR="00AA5E12">
              <w:rPr>
                <w:noProof w:val="0"/>
              </w:rPr>
              <w:t xml:space="preserve">die dem Spieler verfügbare Zeit </w:t>
            </w:r>
            <w:r w:rsidR="00F201C6">
              <w:rPr>
                <w:noProof w:val="0"/>
              </w:rPr>
              <w:t>kein mitbestimmender Faktor mehr ist</w:t>
            </w:r>
            <w:r w:rsidR="00AA5E12">
              <w:rPr>
                <w:noProof w:val="0"/>
              </w:rPr>
              <w:t>.</w:t>
            </w:r>
          </w:p>
        </w:tc>
        <w:tc>
          <w:tcPr>
            <w:tcW w:w="1361" w:type="dxa"/>
          </w:tcPr>
          <w:p w14:paraId="7319FF0E" w14:textId="1267B66B" w:rsidR="00AA5E12" w:rsidRDefault="00813469" w:rsidP="0083757F">
            <w:pPr>
              <w:rPr>
                <w:noProof w:val="0"/>
              </w:rPr>
            </w:pPr>
            <w:r>
              <w:rPr>
                <w:noProof w:val="0"/>
              </w:rPr>
              <w:t>16.01.2014</w:t>
            </w:r>
          </w:p>
        </w:tc>
      </w:tr>
      <w:tr w:rsidR="00AA5E12" w:rsidRPr="00EF1E8A" w14:paraId="4BB6634A" w14:textId="475ABC4A" w:rsidTr="00AA5E12">
        <w:tc>
          <w:tcPr>
            <w:tcW w:w="1045" w:type="dxa"/>
          </w:tcPr>
          <w:p w14:paraId="2B804175" w14:textId="77777777" w:rsidR="00AA5E12" w:rsidRPr="00EF1E8A" w:rsidRDefault="00AA5E12" w:rsidP="0083757F">
            <w:pPr>
              <w:rPr>
                <w:noProof w:val="0"/>
              </w:rPr>
            </w:pPr>
          </w:p>
        </w:tc>
        <w:tc>
          <w:tcPr>
            <w:tcW w:w="7994" w:type="dxa"/>
          </w:tcPr>
          <w:p w14:paraId="725BED95" w14:textId="77777777" w:rsidR="00AA5E12" w:rsidRPr="00EF1E8A" w:rsidRDefault="00AA5E12" w:rsidP="0083757F">
            <w:pPr>
              <w:rPr>
                <w:noProof w:val="0"/>
              </w:rPr>
            </w:pPr>
          </w:p>
        </w:tc>
        <w:tc>
          <w:tcPr>
            <w:tcW w:w="1361" w:type="dxa"/>
          </w:tcPr>
          <w:p w14:paraId="7EF634A0" w14:textId="77777777" w:rsidR="00AA5E12" w:rsidRPr="00EF1E8A" w:rsidRDefault="00AA5E12" w:rsidP="0083757F">
            <w:pPr>
              <w:rPr>
                <w:noProof w:val="0"/>
              </w:rPr>
            </w:pPr>
          </w:p>
        </w:tc>
      </w:tr>
      <w:tr w:rsidR="00AA5E12" w:rsidRPr="00EF1E8A" w14:paraId="4DB5E710" w14:textId="464DE4D9" w:rsidTr="00AA5E12">
        <w:tc>
          <w:tcPr>
            <w:tcW w:w="1045" w:type="dxa"/>
          </w:tcPr>
          <w:p w14:paraId="4F349037" w14:textId="7B07FE34" w:rsidR="00AA5E12" w:rsidRPr="00EF1E8A" w:rsidRDefault="00AA5E12" w:rsidP="00355BDA">
            <w:pPr>
              <w:rPr>
                <w:b/>
                <w:noProof w:val="0"/>
              </w:rPr>
            </w:pPr>
            <w:r w:rsidRPr="00EF1E8A">
              <w:rPr>
                <w:b/>
                <w:noProof w:val="0"/>
              </w:rPr>
              <w:t>TZ</w:t>
            </w:r>
            <w:r>
              <w:rPr>
                <w:b/>
                <w:noProof w:val="0"/>
              </w:rPr>
              <w:t>7</w:t>
            </w:r>
          </w:p>
        </w:tc>
        <w:tc>
          <w:tcPr>
            <w:tcW w:w="7994" w:type="dxa"/>
          </w:tcPr>
          <w:p w14:paraId="41254431" w14:textId="73AB4DC6" w:rsidR="00AA5E12" w:rsidRPr="00EF1E8A" w:rsidRDefault="00146692" w:rsidP="00146692">
            <w:pPr>
              <w:rPr>
                <w:noProof w:val="0"/>
              </w:rPr>
            </w:pPr>
            <w:r>
              <w:rPr>
                <w:noProof w:val="0"/>
              </w:rPr>
              <w:t>Ziel von TZ7 ist es,</w:t>
            </w:r>
            <w:r w:rsidRPr="00EF1E8A">
              <w:rPr>
                <w:noProof w:val="0"/>
              </w:rPr>
              <w:t xml:space="preserve"> </w:t>
            </w:r>
            <w:r>
              <w:rPr>
                <w:noProof w:val="0"/>
              </w:rPr>
              <w:t>dem</w:t>
            </w:r>
            <w:r w:rsidR="00AA5E12" w:rsidRPr="00EF1E8A">
              <w:rPr>
                <w:noProof w:val="0"/>
              </w:rPr>
              <w:t xml:space="preserve"> Spieler die Möglichkeit</w:t>
            </w:r>
            <w:r>
              <w:rPr>
                <w:noProof w:val="0"/>
              </w:rPr>
              <w:t xml:space="preserve"> zu geben,</w:t>
            </w:r>
            <w:r w:rsidR="00AA5E12" w:rsidRPr="00EF1E8A">
              <w:rPr>
                <w:noProof w:val="0"/>
              </w:rPr>
              <w:t xml:space="preserve"> ausgezeichnete Gegenstände in seiner Reichweite an sich zu nehmen und in </w:t>
            </w:r>
            <w:r>
              <w:rPr>
                <w:noProof w:val="0"/>
              </w:rPr>
              <w:t>ein</w:t>
            </w:r>
            <w:r w:rsidR="00AA5E12" w:rsidRPr="00EF1E8A">
              <w:rPr>
                <w:noProof w:val="0"/>
              </w:rPr>
              <w:t xml:space="preserve"> Inventar abzulegen. Das Spielinventar kann jederzeit durchsucht werden. Ein bestimmter Gegenstand ist von zentraler Bedeutung und wird für das Verlassen des Levels benötigt.</w:t>
            </w:r>
          </w:p>
        </w:tc>
        <w:tc>
          <w:tcPr>
            <w:tcW w:w="1361" w:type="dxa"/>
          </w:tcPr>
          <w:p w14:paraId="355122F0" w14:textId="6624FB06" w:rsidR="00AA5E12" w:rsidRPr="00EF1E8A" w:rsidRDefault="00813469" w:rsidP="00674060">
            <w:pPr>
              <w:rPr>
                <w:noProof w:val="0"/>
              </w:rPr>
            </w:pPr>
            <w:r>
              <w:rPr>
                <w:noProof w:val="0"/>
              </w:rPr>
              <w:t>09.01.2014</w:t>
            </w:r>
          </w:p>
        </w:tc>
      </w:tr>
      <w:tr w:rsidR="00AA5E12" w:rsidRPr="00EF1E8A" w14:paraId="17EE8AB1" w14:textId="04B61D52" w:rsidTr="00AA5E12">
        <w:tc>
          <w:tcPr>
            <w:tcW w:w="1045" w:type="dxa"/>
          </w:tcPr>
          <w:p w14:paraId="4C802CA6" w14:textId="77777777" w:rsidR="00AA5E12" w:rsidRPr="003B4F2E" w:rsidRDefault="00AA5E12" w:rsidP="0083757F">
            <w:pPr>
              <w:rPr>
                <w:b/>
                <w:noProof w:val="0"/>
                <w:color w:val="FFFFFF" w:themeColor="background1"/>
              </w:rPr>
            </w:pPr>
          </w:p>
        </w:tc>
        <w:tc>
          <w:tcPr>
            <w:tcW w:w="7994" w:type="dxa"/>
            <w:shd w:val="clear" w:color="auto" w:fill="auto"/>
          </w:tcPr>
          <w:p w14:paraId="6C3DBFA8" w14:textId="4E5A0D5F" w:rsidR="00AA5E12" w:rsidRPr="003B4F2E" w:rsidRDefault="00AA5E12" w:rsidP="0083757F">
            <w:pPr>
              <w:rPr>
                <w:b/>
                <w:noProof w:val="0"/>
                <w:color w:val="FFFFFF" w:themeColor="background1"/>
              </w:rPr>
            </w:pPr>
          </w:p>
        </w:tc>
        <w:tc>
          <w:tcPr>
            <w:tcW w:w="1361" w:type="dxa"/>
          </w:tcPr>
          <w:p w14:paraId="598F74E1" w14:textId="77777777" w:rsidR="00AA5E12" w:rsidRPr="003B4F2E" w:rsidRDefault="00AA5E12" w:rsidP="0083757F">
            <w:pPr>
              <w:rPr>
                <w:b/>
                <w:noProof w:val="0"/>
                <w:color w:val="FFFFFF" w:themeColor="background1"/>
              </w:rPr>
            </w:pPr>
          </w:p>
        </w:tc>
      </w:tr>
    </w:tbl>
    <w:p w14:paraId="4C2D5A75" w14:textId="77777777" w:rsidR="00B45382" w:rsidRDefault="00B45382">
      <w:r>
        <w:br w:type="page"/>
      </w:r>
    </w:p>
    <w:tbl>
      <w:tblPr>
        <w:tblStyle w:val="TableGrid"/>
        <w:tblW w:w="0" w:type="auto"/>
        <w:tblLayout w:type="fixed"/>
        <w:tblLook w:val="04A0" w:firstRow="1" w:lastRow="0" w:firstColumn="1" w:lastColumn="0" w:noHBand="0" w:noVBand="1"/>
      </w:tblPr>
      <w:tblGrid>
        <w:gridCol w:w="1045"/>
        <w:gridCol w:w="7994"/>
        <w:gridCol w:w="1361"/>
      </w:tblGrid>
      <w:tr w:rsidR="00FF63E7" w:rsidRPr="00EF1E8A" w14:paraId="3E8DCB7B" w14:textId="77777777" w:rsidTr="00FF63E7">
        <w:tc>
          <w:tcPr>
            <w:tcW w:w="1045" w:type="dxa"/>
            <w:shd w:val="clear" w:color="auto" w:fill="C2D69B" w:themeFill="accent3" w:themeFillTint="99"/>
          </w:tcPr>
          <w:p w14:paraId="14D19E8E" w14:textId="6E6A8250" w:rsidR="00FF63E7" w:rsidRPr="00EF1E8A" w:rsidRDefault="00FF63E7" w:rsidP="00FF63E7">
            <w:pPr>
              <w:jc w:val="center"/>
              <w:rPr>
                <w:b/>
                <w:noProof w:val="0"/>
              </w:rPr>
            </w:pPr>
            <w:r>
              <w:rPr>
                <w:b/>
                <w:noProof w:val="0"/>
              </w:rPr>
              <w:lastRenderedPageBreak/>
              <w:t>Teilziel-code</w:t>
            </w:r>
          </w:p>
        </w:tc>
        <w:tc>
          <w:tcPr>
            <w:tcW w:w="7994" w:type="dxa"/>
            <w:shd w:val="clear" w:color="auto" w:fill="C2D69B" w:themeFill="accent3" w:themeFillTint="99"/>
          </w:tcPr>
          <w:p w14:paraId="48BC597E" w14:textId="0716382B" w:rsidR="00FF63E7" w:rsidRDefault="00FF63E7" w:rsidP="00FF63E7">
            <w:pPr>
              <w:jc w:val="center"/>
              <w:rPr>
                <w:noProof w:val="0"/>
              </w:rPr>
            </w:pPr>
            <w:r w:rsidRPr="00D61304">
              <w:rPr>
                <w:b/>
                <w:noProof w:val="0"/>
              </w:rPr>
              <w:t>Beschreibung der Teilziele</w:t>
            </w:r>
          </w:p>
        </w:tc>
        <w:tc>
          <w:tcPr>
            <w:tcW w:w="1361" w:type="dxa"/>
            <w:shd w:val="clear" w:color="auto" w:fill="C2D69B" w:themeFill="accent3" w:themeFillTint="99"/>
          </w:tcPr>
          <w:p w14:paraId="7CC2218B" w14:textId="7A757BE5" w:rsidR="00FF63E7" w:rsidRDefault="00FF63E7" w:rsidP="00FF63E7">
            <w:pPr>
              <w:jc w:val="center"/>
              <w:rPr>
                <w:noProof w:val="0"/>
              </w:rPr>
            </w:pPr>
            <w:r w:rsidRPr="00D61304">
              <w:rPr>
                <w:b/>
                <w:noProof w:val="0"/>
              </w:rPr>
              <w:t>Termin</w:t>
            </w:r>
          </w:p>
        </w:tc>
      </w:tr>
      <w:tr w:rsidR="00FF63E7" w:rsidRPr="00EF1E8A" w14:paraId="25A9C19A" w14:textId="6F83CE60" w:rsidTr="00AA5E12">
        <w:tc>
          <w:tcPr>
            <w:tcW w:w="1045" w:type="dxa"/>
          </w:tcPr>
          <w:p w14:paraId="1219C0F0" w14:textId="67308A0F" w:rsidR="00FF63E7" w:rsidRPr="00EF1E8A" w:rsidRDefault="00FF63E7" w:rsidP="00355BDA">
            <w:pPr>
              <w:rPr>
                <w:b/>
                <w:noProof w:val="0"/>
              </w:rPr>
            </w:pPr>
            <w:r w:rsidRPr="00EF1E8A">
              <w:rPr>
                <w:b/>
                <w:noProof w:val="0"/>
              </w:rPr>
              <w:t>TZ</w:t>
            </w:r>
            <w:r>
              <w:rPr>
                <w:b/>
                <w:noProof w:val="0"/>
              </w:rPr>
              <w:t>8</w:t>
            </w:r>
          </w:p>
        </w:tc>
        <w:tc>
          <w:tcPr>
            <w:tcW w:w="7994" w:type="dxa"/>
          </w:tcPr>
          <w:p w14:paraId="2AF8CBA8" w14:textId="71C82F97" w:rsidR="00FF63E7" w:rsidRPr="00EF1E8A" w:rsidRDefault="00FF63E7" w:rsidP="00E865AB">
            <w:pPr>
              <w:rPr>
                <w:noProof w:val="0"/>
              </w:rPr>
            </w:pPr>
            <w:r>
              <w:rPr>
                <w:noProof w:val="0"/>
              </w:rPr>
              <w:t>Ziel von TZ8 ist es,</w:t>
            </w:r>
            <w:r w:rsidR="00BF7185">
              <w:rPr>
                <w:noProof w:val="0"/>
              </w:rPr>
              <w:t xml:space="preserve"> bereits mit dem Basislevel eine</w:t>
            </w:r>
            <w:r w:rsidR="00E80C79">
              <w:rPr>
                <w:noProof w:val="0"/>
              </w:rPr>
              <w:t xml:space="preserve"> einfache</w:t>
            </w:r>
            <w:r w:rsidR="00BF7185">
              <w:rPr>
                <w:noProof w:val="0"/>
              </w:rPr>
              <w:t xml:space="preserve"> Spielstory einzuführen. Über eine Startsequenz erhält der Spieler erste Informationen zu Spielkonzept und Spielinhalt. Während des Spiels, wird die Spielgeschichte </w:t>
            </w:r>
            <w:r w:rsidR="00E80C79">
              <w:rPr>
                <w:noProof w:val="0"/>
              </w:rPr>
              <w:t xml:space="preserve">zu </w:t>
            </w:r>
            <w:r w:rsidR="00BF7185">
              <w:rPr>
                <w:noProof w:val="0"/>
              </w:rPr>
              <w:t xml:space="preserve">weiter ausgeführt, um sie </w:t>
            </w:r>
            <w:r w:rsidR="00E865AB">
              <w:rPr>
                <w:noProof w:val="0"/>
              </w:rPr>
              <w:t>gleichzeitig mit dem erfolgreichen Verlassen</w:t>
            </w:r>
            <w:r w:rsidR="00BF7185">
              <w:rPr>
                <w:noProof w:val="0"/>
              </w:rPr>
              <w:t xml:space="preserve"> des Levels </w:t>
            </w:r>
            <w:r w:rsidR="00E865AB">
              <w:rPr>
                <w:noProof w:val="0"/>
              </w:rPr>
              <w:t xml:space="preserve">durch den Spieler </w:t>
            </w:r>
            <w:r w:rsidR="00BF7185">
              <w:rPr>
                <w:noProof w:val="0"/>
              </w:rPr>
              <w:t>in sich abzuschliessen.</w:t>
            </w:r>
          </w:p>
        </w:tc>
        <w:tc>
          <w:tcPr>
            <w:tcW w:w="1361" w:type="dxa"/>
          </w:tcPr>
          <w:p w14:paraId="2E9135A2" w14:textId="11E47216" w:rsidR="00FF63E7" w:rsidRPr="00EF1E8A" w:rsidRDefault="00FF63E7" w:rsidP="00B623C1">
            <w:pPr>
              <w:rPr>
                <w:noProof w:val="0"/>
              </w:rPr>
            </w:pPr>
            <w:r>
              <w:rPr>
                <w:noProof w:val="0"/>
              </w:rPr>
              <w:t>16.01.2014</w:t>
            </w:r>
          </w:p>
        </w:tc>
      </w:tr>
      <w:tr w:rsidR="00FF63E7" w:rsidRPr="00EF1E8A" w14:paraId="2DE9F833" w14:textId="13C34BF7" w:rsidTr="00AA5E12">
        <w:tc>
          <w:tcPr>
            <w:tcW w:w="1045" w:type="dxa"/>
          </w:tcPr>
          <w:p w14:paraId="2C52E117" w14:textId="49B1DE38" w:rsidR="00FF63E7" w:rsidRPr="00EF1E8A" w:rsidRDefault="00FF63E7" w:rsidP="0083757F">
            <w:pPr>
              <w:rPr>
                <w:noProof w:val="0"/>
              </w:rPr>
            </w:pPr>
          </w:p>
        </w:tc>
        <w:tc>
          <w:tcPr>
            <w:tcW w:w="7994" w:type="dxa"/>
          </w:tcPr>
          <w:p w14:paraId="7C74F50D" w14:textId="010B5F47" w:rsidR="00FF63E7" w:rsidRPr="00EF1E8A" w:rsidRDefault="00FF63E7" w:rsidP="0083757F">
            <w:pPr>
              <w:rPr>
                <w:noProof w:val="0"/>
              </w:rPr>
            </w:pPr>
          </w:p>
        </w:tc>
        <w:tc>
          <w:tcPr>
            <w:tcW w:w="1361" w:type="dxa"/>
          </w:tcPr>
          <w:p w14:paraId="4645FA7A" w14:textId="77777777" w:rsidR="00FF63E7" w:rsidRPr="00EF1E8A" w:rsidRDefault="00FF63E7" w:rsidP="0083757F">
            <w:pPr>
              <w:rPr>
                <w:noProof w:val="0"/>
              </w:rPr>
            </w:pPr>
          </w:p>
        </w:tc>
      </w:tr>
      <w:tr w:rsidR="00FF63E7" w:rsidRPr="00EF1E8A" w14:paraId="481B9EB9" w14:textId="05A6F98F" w:rsidTr="00AA5E12">
        <w:tc>
          <w:tcPr>
            <w:tcW w:w="1045" w:type="dxa"/>
          </w:tcPr>
          <w:p w14:paraId="33898D9A" w14:textId="7AE0EBC9" w:rsidR="00FF63E7" w:rsidRPr="00EF1E8A" w:rsidRDefault="00FF63E7" w:rsidP="00355BDA">
            <w:pPr>
              <w:rPr>
                <w:b/>
                <w:noProof w:val="0"/>
              </w:rPr>
            </w:pPr>
            <w:r w:rsidRPr="00EF1E8A">
              <w:rPr>
                <w:b/>
                <w:noProof w:val="0"/>
              </w:rPr>
              <w:t>TZ</w:t>
            </w:r>
            <w:r>
              <w:rPr>
                <w:b/>
                <w:noProof w:val="0"/>
              </w:rPr>
              <w:t>9</w:t>
            </w:r>
          </w:p>
        </w:tc>
        <w:tc>
          <w:tcPr>
            <w:tcW w:w="7994" w:type="dxa"/>
          </w:tcPr>
          <w:p w14:paraId="03E37567" w14:textId="0D8E79B1" w:rsidR="00FF63E7" w:rsidRPr="00EF1E8A" w:rsidRDefault="00FF63E7" w:rsidP="00AA044F">
            <w:pPr>
              <w:rPr>
                <w:noProof w:val="0"/>
              </w:rPr>
            </w:pPr>
            <w:r>
              <w:rPr>
                <w:noProof w:val="0"/>
              </w:rPr>
              <w:t>Ziel von TZ9 ist es,</w:t>
            </w:r>
            <w:r w:rsidRPr="00EF1E8A">
              <w:rPr>
                <w:noProof w:val="0"/>
              </w:rPr>
              <w:t xml:space="preserve"> </w:t>
            </w:r>
            <w:r>
              <w:rPr>
                <w:noProof w:val="0"/>
              </w:rPr>
              <w:t>die Spielstatistik (Dauer des Spieldurchgangs und erreichte Punkte)  nach dem Spielabschluss an eine zentrale Stelle zu senden. Eine Gesamtstatistik soll verfügbar sein, damit der Spieler sich mit anderen Spielern indirekt messen und seine erreichte Punktzahl mit fremden Werten vergleichen kann.</w:t>
            </w:r>
          </w:p>
        </w:tc>
        <w:tc>
          <w:tcPr>
            <w:tcW w:w="1361" w:type="dxa"/>
          </w:tcPr>
          <w:p w14:paraId="71C09141" w14:textId="6E328576" w:rsidR="00FF63E7" w:rsidRDefault="00FF63E7" w:rsidP="00D72D00">
            <w:pPr>
              <w:rPr>
                <w:noProof w:val="0"/>
              </w:rPr>
            </w:pPr>
            <w:r>
              <w:rPr>
                <w:noProof w:val="0"/>
              </w:rPr>
              <w:t>09.01.2014</w:t>
            </w:r>
          </w:p>
        </w:tc>
      </w:tr>
    </w:tbl>
    <w:p w14:paraId="6091F7CB" w14:textId="77777777" w:rsidR="006F0465" w:rsidRPr="00EF1E8A" w:rsidRDefault="006F0465" w:rsidP="002F11C9">
      <w:pPr>
        <w:rPr>
          <w:noProof w:val="0"/>
        </w:rPr>
      </w:pPr>
    </w:p>
    <w:p w14:paraId="4037D824" w14:textId="4A8DC27A" w:rsidR="00CA1C18" w:rsidRDefault="00CA1C18">
      <w:pPr>
        <w:rPr>
          <w:rFonts w:cs="Helvetica"/>
          <w:b/>
          <w:bCs/>
          <w:noProof w:val="0"/>
          <w:kern w:val="32"/>
          <w:sz w:val="36"/>
        </w:rPr>
      </w:pPr>
      <w:bookmarkStart w:id="24" w:name="_Toc402344795"/>
    </w:p>
    <w:p w14:paraId="02AB1171" w14:textId="77777777" w:rsidR="00253C7A" w:rsidRDefault="00253C7A">
      <w:pPr>
        <w:rPr>
          <w:rFonts w:cs="Helvetica"/>
          <w:b/>
          <w:bCs/>
          <w:noProof w:val="0"/>
          <w:kern w:val="32"/>
          <w:sz w:val="36"/>
        </w:rPr>
      </w:pPr>
      <w:r>
        <w:rPr>
          <w:noProof w:val="0"/>
        </w:rPr>
        <w:br w:type="page"/>
      </w:r>
    </w:p>
    <w:p w14:paraId="0E085D03" w14:textId="3B6A938B" w:rsidR="00685B84" w:rsidRPr="00EF1E8A" w:rsidRDefault="00685B84" w:rsidP="00685B84">
      <w:pPr>
        <w:pStyle w:val="Heading1"/>
        <w:rPr>
          <w:noProof w:val="0"/>
        </w:rPr>
      </w:pPr>
      <w:bookmarkStart w:id="25" w:name="_Toc406408935"/>
      <w:r w:rsidRPr="00EF1E8A">
        <w:rPr>
          <w:noProof w:val="0"/>
        </w:rPr>
        <w:lastRenderedPageBreak/>
        <w:t>Scoping</w:t>
      </w:r>
      <w:bookmarkEnd w:id="24"/>
      <w:bookmarkEnd w:id="25"/>
    </w:p>
    <w:p w14:paraId="6170E3E9" w14:textId="42E849A4" w:rsidR="0098704C" w:rsidRPr="00EF1E8A" w:rsidRDefault="0098704C" w:rsidP="0098704C">
      <w:pPr>
        <w:pStyle w:val="Heading2"/>
        <w:rPr>
          <w:noProof w:val="0"/>
        </w:rPr>
      </w:pPr>
      <w:bookmarkStart w:id="26" w:name="_Toc406408936"/>
      <w:bookmarkStart w:id="27" w:name="_Toc402344796"/>
      <w:r w:rsidRPr="00EF1E8A">
        <w:rPr>
          <w:noProof w:val="0"/>
        </w:rPr>
        <w:t>Rahmenbedingungen (</w:t>
      </w:r>
      <w:r w:rsidR="000A2DCC" w:rsidRPr="00EF1E8A">
        <w:rPr>
          <w:noProof w:val="0"/>
        </w:rPr>
        <w:t>RB</w:t>
      </w:r>
      <w:r w:rsidRPr="00EF1E8A">
        <w:rPr>
          <w:noProof w:val="0"/>
        </w:rPr>
        <w:t>)</w:t>
      </w:r>
      <w:bookmarkEnd w:id="26"/>
    </w:p>
    <w:p w14:paraId="1F912895" w14:textId="76C7C93B" w:rsidR="000A2DCC" w:rsidRPr="00EF1E8A" w:rsidRDefault="000A2DCC" w:rsidP="000A2DCC">
      <w:pPr>
        <w:pStyle w:val="Heading3"/>
        <w:rPr>
          <w:noProof w:val="0"/>
        </w:rPr>
      </w:pPr>
      <w:bookmarkStart w:id="28" w:name="_Toc406408937"/>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8"/>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r w:rsidRPr="00780971">
              <w:rPr>
                <w:noProof w:val="0"/>
              </w:rPr>
              <w:t>Develop</w:t>
            </w:r>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11150EC6"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r w:rsidR="005C0C67" w:rsidRPr="00783BFE">
              <w:rPr>
                <w:i/>
                <w:noProof w:val="0"/>
              </w:rPr>
              <w:t>Buckland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29" w:name="_Toc406408938"/>
      <w:r w:rsidRPr="00EF1E8A">
        <w:rPr>
          <w:noProof w:val="0"/>
        </w:rPr>
        <w:t>Systemkontext und Systemgrenzen</w:t>
      </w:r>
      <w:bookmarkEnd w:id="27"/>
      <w:bookmarkEnd w:id="29"/>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0" w:name="_Toc402344798"/>
      <w:bookmarkStart w:id="31" w:name="_Toc406408939"/>
      <w:r w:rsidRPr="00EF1E8A">
        <w:rPr>
          <w:noProof w:val="0"/>
        </w:rPr>
        <w:lastRenderedPageBreak/>
        <w:t>Out of scope</w:t>
      </w:r>
      <w:bookmarkEnd w:id="30"/>
      <w:bookmarkEnd w:id="31"/>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Shooterspiel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2" w:name="_Toc402344799"/>
      <w:bookmarkStart w:id="33" w:name="_Toc406408940"/>
      <w:r w:rsidRPr="00EF1E8A">
        <w:rPr>
          <w:noProof w:val="0"/>
        </w:rPr>
        <w:lastRenderedPageBreak/>
        <w:t>Anforderungen</w:t>
      </w:r>
      <w:bookmarkEnd w:id="32"/>
      <w:bookmarkEnd w:id="33"/>
      <w:r w:rsidRPr="00EF1E8A">
        <w:rPr>
          <w:noProof w:val="0"/>
        </w:rPr>
        <w:t xml:space="preserve"> </w:t>
      </w:r>
    </w:p>
    <w:p w14:paraId="396E4301" w14:textId="5841BE49" w:rsidR="00F40B43" w:rsidRPr="00EF1E8A" w:rsidRDefault="00F40B43" w:rsidP="005C7372">
      <w:pPr>
        <w:pStyle w:val="Heading2"/>
        <w:rPr>
          <w:noProof w:val="0"/>
        </w:rPr>
      </w:pPr>
      <w:bookmarkStart w:id="34" w:name="_Toc402344800"/>
      <w:bookmarkStart w:id="35" w:name="_Toc406408941"/>
      <w:r w:rsidRPr="00EF1E8A">
        <w:rPr>
          <w:noProof w:val="0"/>
        </w:rPr>
        <w:t>Quellen und Herkunft</w:t>
      </w:r>
      <w:bookmarkEnd w:id="34"/>
      <w:bookmarkEnd w:id="35"/>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6" w:name="_Toc402344801"/>
      <w:bookmarkStart w:id="37" w:name="_Toc406408942"/>
      <w:r w:rsidRPr="00EF1E8A">
        <w:rPr>
          <w:noProof w:val="0"/>
        </w:rPr>
        <w:t>Anforderungs</w:t>
      </w:r>
      <w:r w:rsidR="00E42624" w:rsidRPr="00EF1E8A">
        <w:rPr>
          <w:noProof w:val="0"/>
        </w:rPr>
        <w:t>liste</w:t>
      </w:r>
      <w:bookmarkEnd w:id="36"/>
      <w:r w:rsidR="00333293">
        <w:rPr>
          <w:noProof w:val="0"/>
        </w:rPr>
        <w:t>n</w:t>
      </w:r>
      <w:bookmarkEnd w:id="37"/>
    </w:p>
    <w:p w14:paraId="3CA0D56A" w14:textId="6D6D8EF0" w:rsidR="00917A6F" w:rsidRPr="00EF1E8A" w:rsidRDefault="00C01BE5" w:rsidP="00C177B0">
      <w:pPr>
        <w:pStyle w:val="Heading3"/>
      </w:pPr>
      <w:bookmarkStart w:id="38" w:name="_Toc406408943"/>
      <w:r>
        <w:t>Legende und ergänzende Hinweise</w:t>
      </w:r>
      <w:bookmarkEnd w:id="38"/>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r>
        <w:rPr>
          <w:b/>
          <w:noProof w:val="0"/>
          <w:lang w:val="en-US"/>
        </w:rPr>
        <w:t>Nr.</w:t>
      </w:r>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low)</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low),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low),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 xml:space="preserve">ung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 xml:space="preserve">(low), </w:t>
      </w:r>
      <w:r w:rsidR="00E448D2" w:rsidRPr="00C77E3C">
        <w:rPr>
          <w:noProof w:val="0"/>
        </w:rPr>
        <w:t>8</w:t>
      </w:r>
      <w:r w:rsidR="005109C1" w:rsidRPr="00C77E3C">
        <w:rPr>
          <w:noProof w:val="0"/>
        </w:rPr>
        <w:t>-</w:t>
      </w:r>
      <w:r w:rsidR="00E448D2" w:rsidRPr="00C77E3C">
        <w:rPr>
          <w:noProof w:val="0"/>
        </w:rPr>
        <w:t>10</w:t>
      </w:r>
      <w:r w:rsidR="005109C1" w:rsidRPr="00C77E3C">
        <w:rPr>
          <w:noProof w:val="0"/>
        </w:rPr>
        <w:t>(medium), &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 xml:space="preserve">Das aus {P;V;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39" w:name="_Toc402344802"/>
      <w:r>
        <w:rPr>
          <w:noProof w:val="0"/>
        </w:rPr>
        <w:br w:type="page"/>
      </w:r>
    </w:p>
    <w:p w14:paraId="5D4F747A" w14:textId="7D3CD106" w:rsidR="00FD38CE" w:rsidRPr="00EF1E8A" w:rsidRDefault="00DE08BA" w:rsidP="00237C4C">
      <w:pPr>
        <w:pStyle w:val="Heading2"/>
        <w:rPr>
          <w:noProof w:val="0"/>
        </w:rPr>
      </w:pPr>
      <w:bookmarkStart w:id="40" w:name="_Toc406408944"/>
      <w:r w:rsidRPr="00EF1E8A">
        <w:rPr>
          <w:noProof w:val="0"/>
        </w:rPr>
        <w:lastRenderedPageBreak/>
        <w:t>Funktionale Anforderungen</w:t>
      </w:r>
      <w:bookmarkEnd w:id="39"/>
      <w:bookmarkEnd w:id="40"/>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37171966" w:rsidR="00917A6F" w:rsidRPr="00EF1E8A" w:rsidRDefault="009E75EF" w:rsidP="009E75EF">
            <w:pPr>
              <w:rPr>
                <w:noProof w:val="0"/>
              </w:rPr>
            </w:pPr>
            <w:r w:rsidRPr="00BF7185">
              <w:rPr>
                <w:i/>
                <w:noProof w:val="0"/>
              </w:rPr>
              <w:t>Bezug zu Teilziel TZ</w:t>
            </w:r>
            <w:r>
              <w:rPr>
                <w:i/>
                <w:noProof w:val="0"/>
              </w:rPr>
              <w:t>8</w:t>
            </w: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BF7185" w:rsidRDefault="004801E0" w:rsidP="004801E0">
            <w:pPr>
              <w:rPr>
                <w:i/>
                <w:noProof w:val="0"/>
              </w:rPr>
            </w:pPr>
            <w:r w:rsidRPr="00BF7185">
              <w:rPr>
                <w:i/>
                <w:noProof w:val="0"/>
              </w:rPr>
              <w:t>Bezug zu Teilziel TZ4</w:t>
            </w:r>
          </w:p>
        </w:tc>
      </w:tr>
      <w:tr w:rsidR="00322696" w:rsidRPr="00EF1E8A" w14:paraId="7A28C402" w14:textId="77777777" w:rsidTr="00BF7185">
        <w:trPr>
          <w:trHeight w:val="1020"/>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22CDA4C" w:rsidR="00322696" w:rsidRPr="00BF7185" w:rsidRDefault="00F40861" w:rsidP="007E2FED">
            <w:pPr>
              <w:rPr>
                <w:i/>
                <w:noProof w:val="0"/>
              </w:rPr>
            </w:pPr>
            <w:r w:rsidRPr="00BF7185">
              <w:rPr>
                <w:i/>
                <w:noProof w:val="0"/>
              </w:rPr>
              <w:t>Bez</w:t>
            </w:r>
            <w:r w:rsidR="007E2FED">
              <w:rPr>
                <w:i/>
                <w:noProof w:val="0"/>
              </w:rPr>
              <w:t>üge</w:t>
            </w:r>
            <w:r w:rsidRPr="00BF7185">
              <w:rPr>
                <w:i/>
                <w:noProof w:val="0"/>
              </w:rPr>
              <w:t xml:space="preserve"> zu Teilziel</w:t>
            </w:r>
            <w:r w:rsidR="0002221F" w:rsidRPr="00BF7185">
              <w:rPr>
                <w:i/>
                <w:noProof w:val="0"/>
              </w:rPr>
              <w:t>en</w:t>
            </w:r>
            <w:r w:rsidRPr="00BF7185">
              <w:rPr>
                <w:i/>
                <w:noProof w:val="0"/>
              </w:rPr>
              <w:t xml:space="preserve"> TZ</w:t>
            </w:r>
            <w:r w:rsidR="00BD2525" w:rsidRPr="00BF7185">
              <w:rPr>
                <w:i/>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7E2FED" w:rsidRDefault="00D40FCD" w:rsidP="00917A6F">
            <w:pPr>
              <w:rPr>
                <w:i/>
                <w:noProof w:val="0"/>
              </w:rPr>
            </w:pPr>
            <w:r w:rsidRPr="007E2FED">
              <w:rPr>
                <w:i/>
                <w:noProof w:val="0"/>
              </w:rPr>
              <w:t>Bezug zu Teilziel TZ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BF7185" w:rsidRDefault="007764BE" w:rsidP="00B4323A">
            <w:pPr>
              <w:rPr>
                <w:i/>
                <w:noProof w:val="0"/>
              </w:rPr>
            </w:pPr>
            <w:r w:rsidRPr="00BF7185">
              <w:rPr>
                <w:i/>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1" w:name="_Toc400869344"/>
      <w:bookmarkStart w:id="42"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3" w:name="_Toc406408945"/>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1"/>
      <w:bookmarkEnd w:id="42"/>
      <w:bookmarkEnd w:id="43"/>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CA33B6">
      <w:pPr>
        <w:pStyle w:val="ThesisParagraph"/>
        <w:ind w:firstLine="0"/>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470308C6" w14:textId="30BE8C8C" w:rsidR="00120E56" w:rsidRDefault="00EE1B1E" w:rsidP="00366AE1">
            <w:r>
              <w:rPr>
                <w:b/>
                <w:noProof w:val="0"/>
              </w:rPr>
              <w:t>Startsequenz</w:t>
            </w:r>
            <w:r w:rsidR="007C12C7">
              <w:rPr>
                <w:b/>
                <w:noProof w:val="0"/>
              </w:rPr>
              <w:t xml:space="preserve">: </w:t>
            </w:r>
            <w:r w:rsidR="008E0724">
              <w:t>Hat der Spieler die „game.exe“ Datei geöffnet,</w:t>
            </w:r>
            <w:r w:rsidR="0003212C">
              <w:t xml:space="preserve"> </w:t>
            </w:r>
            <w:r w:rsidR="000D3BD5">
              <w:t xml:space="preserve">startet das Spiel „Rocket“, und das System initiert </w:t>
            </w:r>
            <w:r w:rsidR="00120E56">
              <w:t xml:space="preserve">die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w:t>
            </w:r>
          </w:p>
          <w:p w14:paraId="3517DEC3" w14:textId="3809FFE1" w:rsidR="00120E56" w:rsidRDefault="0003212C" w:rsidP="00120E56">
            <w:r>
              <w:t xml:space="preserve">Auf den Ablauf der Sequenz kann der </w:t>
            </w:r>
            <w:r w:rsidR="00EC5958">
              <w:t>Spieler keinen Einfluss nehmen.</w:t>
            </w:r>
          </w:p>
          <w:p w14:paraId="09A70CFC" w14:textId="7B93DA7F" w:rsidR="0003212C" w:rsidRPr="00A63904" w:rsidRDefault="00120E56" w:rsidP="00AF648F">
            <w:pPr>
              <w:rPr>
                <w:noProof w:val="0"/>
                <w:sz w:val="14"/>
              </w:rPr>
            </w:pPr>
            <w:r>
              <w:t>Na</w:t>
            </w:r>
            <w:r w:rsidR="0003212C">
              <w:t>ch Ablauf der drei (3) Sekunden wechselt das System ins Hauptmenu des Spiels</w:t>
            </w:r>
            <w:r w:rsidR="00AF648F">
              <w:t>.</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6400ED97" w:rsidR="0003212C" w:rsidRPr="00C103A1" w:rsidRDefault="00EF4BAF" w:rsidP="00AC67B7">
            <w:pPr>
              <w:rPr>
                <w:noProof w:val="0"/>
              </w:rPr>
            </w:pPr>
            <w:r>
              <w:rPr>
                <w:noProof w:val="0"/>
              </w:rPr>
              <w:t>Beendet wird das Briefing über einen Button, der den Einstieg in Level</w:t>
            </w:r>
            <w:r w:rsidR="00AC67B7">
              <w:rPr>
                <w:noProof w:val="0"/>
              </w:rPr>
              <w:t>1</w:t>
            </w:r>
            <w:r>
              <w:rPr>
                <w:noProof w:val="0"/>
              </w:rPr>
              <w:t xml:space="preserve"> einleite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5D12EA14" w:rsidR="0003212C" w:rsidRPr="00D91065" w:rsidRDefault="00866E7D" w:rsidP="00DC6B5C">
            <w:pPr>
              <w:rPr>
                <w:noProof w:val="0"/>
              </w:rPr>
            </w:pPr>
            <w:r w:rsidRPr="00D91065">
              <w:rPr>
                <w:b/>
                <w:noProof w:val="0"/>
              </w:rPr>
              <w:t>Spielbares, durch Wände abgegrenztes Level:</w:t>
            </w:r>
            <w:r w:rsidRPr="00D91065">
              <w:rPr>
                <w:noProof w:val="0"/>
              </w:rPr>
              <w:t xml:space="preserve"> </w:t>
            </w:r>
            <w:r w:rsidR="0003212C" w:rsidRPr="00D91065">
              <w:rPr>
                <w:noProof w:val="0"/>
              </w:rPr>
              <w:t xml:space="preserve">Die </w:t>
            </w:r>
            <w:r w:rsidR="003E2348">
              <w:rPr>
                <w:noProof w:val="0"/>
              </w:rPr>
              <w:t xml:space="preserve">innerhalb des Projektes entwickelte </w:t>
            </w:r>
            <w:r w:rsidR="0003212C" w:rsidRPr="00D91065">
              <w:rPr>
                <w:noProof w:val="0"/>
              </w:rPr>
              <w:t xml:space="preserve">spielbare Basisversion des Spiels umfasst </w:t>
            </w:r>
            <w:r w:rsidR="003E2348">
              <w:rPr>
                <w:noProof w:val="0"/>
              </w:rPr>
              <w:t xml:space="preserve">bei der Freigabe der Alphaversion </w:t>
            </w:r>
            <w:r w:rsidR="0003212C" w:rsidRPr="00D91065">
              <w:rPr>
                <w:noProof w:val="0"/>
              </w:rPr>
              <w:t>ein einzelnes Level. Dieses durch Wände begrenzte Level</w:t>
            </w:r>
            <w:r w:rsidR="0002625F" w:rsidRPr="00D91065">
              <w:rPr>
                <w:noProof w:val="0"/>
              </w:rPr>
              <w:t xml:space="preserve"> soll sich </w:t>
            </w:r>
            <w:r w:rsidR="0003212C" w:rsidRPr="00D91065">
              <w:rPr>
                <w:noProof w:val="0"/>
              </w:rPr>
              <w:t>über eine einzige Ebene</w:t>
            </w:r>
            <w:r w:rsidR="0002625F" w:rsidRPr="00D91065">
              <w:rPr>
                <w:noProof w:val="0"/>
              </w:rPr>
              <w:t xml:space="preserve"> erstrecken und</w:t>
            </w:r>
            <w:r w:rsidR="0003212C" w:rsidRPr="00D91065">
              <w:rPr>
                <w:noProof w:val="0"/>
              </w:rPr>
              <w:t xml:space="preserve"> muss dem Spieler die Möglichkeit bieten, in mindestens drei verschiedene Räume </w:t>
            </w:r>
            <w:r w:rsidR="00B37DF0" w:rsidRPr="00D91065">
              <w:rPr>
                <w:noProof w:val="0"/>
              </w:rPr>
              <w:t xml:space="preserve">mit seiner Spielfigur </w:t>
            </w:r>
            <w:r w:rsidR="0003212C" w:rsidRPr="00D91065">
              <w:rPr>
                <w:noProof w:val="0"/>
              </w:rPr>
              <w:t>einzutreten. Dabei sollten sich die Räume gegenseitig im Verhalten beeinflussen. Vom Stakeholder J. Eckerle ist bezüglich der Räume eine solche minimale Komplexität gefordert.</w:t>
            </w:r>
            <w:r w:rsidR="003E6861" w:rsidRPr="00D91065">
              <w:rPr>
                <w:noProof w:val="0"/>
              </w:rPr>
              <w:t xml:space="preserve"> </w:t>
            </w:r>
            <w:r w:rsidR="0002625F" w:rsidRPr="00D91065">
              <w:rPr>
                <w:noProof w:val="0"/>
              </w:rPr>
              <w:br/>
            </w:r>
            <w:r w:rsidR="0002625F" w:rsidRPr="00D91065">
              <w:rPr>
                <w:noProof w:val="0"/>
              </w:rPr>
              <w:br/>
            </w:r>
            <w:r w:rsidR="003E6861" w:rsidRPr="00D91065">
              <w:rPr>
                <w:noProof w:val="0"/>
              </w:rPr>
              <w:t>Beispiel: Schalter 1 aus Raum A öffnet Türe zu Raum B.</w:t>
            </w:r>
          </w:p>
          <w:p w14:paraId="75079CAD" w14:textId="77777777" w:rsidR="0003212C" w:rsidRPr="00D91065" w:rsidRDefault="0003212C" w:rsidP="00DC6B5C">
            <w:pPr>
              <w:rPr>
                <w:noProof w:val="0"/>
              </w:rPr>
            </w:pPr>
          </w:p>
          <w:p w14:paraId="416D7F26" w14:textId="6543B8E9" w:rsidR="0003212C" w:rsidRPr="00EF1E8A" w:rsidRDefault="0003212C" w:rsidP="007853AA">
            <w:pPr>
              <w:rPr>
                <w:noProof w:val="0"/>
              </w:rPr>
            </w:pPr>
            <w:r w:rsidRPr="00D91065">
              <w:rPr>
                <w:noProof w:val="0"/>
              </w:rPr>
              <w:t>Der Spieler beginnt das Level bei jedem Neustart des Spiels vom selben Startpunkt aus. Auch der Ort, an dem die Spielfigur das Level verlässt soll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33770F2E"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2C92A314" w:rsidR="00D77A88" w:rsidRDefault="00D77A88" w:rsidP="00B939C1">
            <w:pPr>
              <w:rPr>
                <w:noProof w:val="0"/>
              </w:rPr>
            </w:pPr>
            <w:r w:rsidRPr="00866E7D">
              <w:rPr>
                <w:b/>
                <w:noProof w:val="0"/>
              </w:rPr>
              <w:t>Spielsteuerung manuell zu konfigurieren:</w:t>
            </w:r>
            <w:r>
              <w:rPr>
                <w:noProof w:val="0"/>
              </w:rPr>
              <w:t xml:space="preserve"> </w:t>
            </w:r>
            <w:r w:rsidR="00D15507">
              <w:rPr>
                <w:noProof w:val="0"/>
              </w:rPr>
              <w:t>Will</w:t>
            </w:r>
            <w:r w:rsidR="0002625F">
              <w:rPr>
                <w:noProof w:val="0"/>
              </w:rPr>
              <w:t xml:space="preserve"> der Spieler</w:t>
            </w:r>
            <w:r w:rsidR="00663BE4">
              <w:rPr>
                <w:noProof w:val="0"/>
              </w:rPr>
              <w:t xml:space="preserve"> die Spielsteuerung </w:t>
            </w:r>
            <w:r w:rsidR="00D15507">
              <w:rPr>
                <w:noProof w:val="0"/>
              </w:rPr>
              <w:t>seinen Wünschen an</w:t>
            </w:r>
            <w:r w:rsidR="00663BE4">
              <w:rPr>
                <w:noProof w:val="0"/>
              </w:rPr>
              <w:t>passen, soll er i</w:t>
            </w:r>
            <w:r>
              <w:rPr>
                <w:noProof w:val="0"/>
              </w:rPr>
              <w:t xml:space="preserve">m </w:t>
            </w:r>
            <w:r w:rsidRPr="00570551">
              <w:rPr>
                <w:i/>
                <w:noProof w:val="0"/>
              </w:rPr>
              <w:t>Hauptmenu des Spiels</w:t>
            </w:r>
            <w:r>
              <w:rPr>
                <w:noProof w:val="0"/>
              </w:rPr>
              <w:t xml:space="preserve"> die Möglichkeit haben, die Tastenbelegung für die Spielsteuerung </w:t>
            </w:r>
            <w:r w:rsidR="00663BE4">
              <w:rPr>
                <w:noProof w:val="0"/>
              </w:rPr>
              <w:t xml:space="preserve">zu verändern. </w:t>
            </w:r>
            <w:r>
              <w:rPr>
                <w:noProof w:val="0"/>
              </w:rPr>
              <w:t>Er kann bei Bedarf jeder Bewegungsmöglichkeit der Spielfigur eine beliebige Taste zuweisen. Eine Taste kann dabei aber nur eine Funktion erfüllen und wird nur einmal zu belegen sein. Das System weist den Spieler auf mehrfach eingesetzte Tasten und nicht zugeordnete Aktionen hin.</w:t>
            </w:r>
          </w:p>
          <w:p w14:paraId="74F0CAF1" w14:textId="77777777" w:rsidR="00920164" w:rsidRDefault="00920164" w:rsidP="00B939C1">
            <w:pPr>
              <w:rPr>
                <w:noProof w:val="0"/>
              </w:rPr>
            </w:pPr>
          </w:p>
          <w:p w14:paraId="59AAFA5C" w14:textId="25492A31" w:rsidR="00D77A88" w:rsidRPr="00EF1E8A" w:rsidRDefault="00D77A88" w:rsidP="00920164">
            <w:pPr>
              <w:rPr>
                <w:noProof w:val="0"/>
              </w:rPr>
            </w:pPr>
            <w:r>
              <w:rPr>
                <w:noProof w:val="0"/>
              </w:rPr>
              <w:t>Innerhalb des Spiels sind die Einstellungen zur Spiel</w:t>
            </w:r>
            <w:r w:rsidR="00920164">
              <w:rPr>
                <w:noProof w:val="0"/>
              </w:rPr>
              <w:t>steuerung nicht mehr zu ändern.</w:t>
            </w: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294456F7" w14:textId="77777777" w:rsidR="001724EC" w:rsidRDefault="00D77A88" w:rsidP="00F13B0F">
            <w:pPr>
              <w:rPr>
                <w:noProof w:val="0"/>
              </w:rPr>
            </w:pPr>
            <w:r>
              <w:rPr>
                <w:b/>
                <w:noProof w:val="0"/>
              </w:rPr>
              <w:t xml:space="preserve">Speichern der Spielstände: </w:t>
            </w:r>
            <w:r w:rsidR="00F13B0F">
              <w:rPr>
                <w:noProof w:val="0"/>
              </w:rPr>
              <w:t>Will der Spieler das Spiel pausieren, so soll er ü</w:t>
            </w:r>
            <w:r>
              <w:rPr>
                <w:noProof w:val="0"/>
              </w:rPr>
              <w:t xml:space="preserve">ber das </w:t>
            </w:r>
            <w:r w:rsidRPr="00AB6936">
              <w:rPr>
                <w:i/>
                <w:noProof w:val="0"/>
              </w:rPr>
              <w:t>Pausenmenu</w:t>
            </w:r>
            <w:r>
              <w:rPr>
                <w:noProof w:val="0"/>
              </w:rPr>
              <w:t xml:space="preserve"> des Spiels die Möglichkeit besitzen, das aktuelle Spiel zu speichern. </w:t>
            </w:r>
          </w:p>
          <w:p w14:paraId="62093D33" w14:textId="77777777" w:rsidR="001724EC" w:rsidRDefault="001724EC" w:rsidP="00F13B0F">
            <w:pPr>
              <w:rPr>
                <w:noProof w:val="0"/>
              </w:rPr>
            </w:pPr>
          </w:p>
          <w:p w14:paraId="177DB6CE" w14:textId="77777777" w:rsidR="001724EC" w:rsidRDefault="00D77A88" w:rsidP="00F13B0F">
            <w:pPr>
              <w:rPr>
                <w:noProof w:val="0"/>
              </w:rPr>
            </w:pPr>
            <w:r>
              <w:rPr>
                <w:noProof w:val="0"/>
              </w:rPr>
              <w:t xml:space="preserve">Zur Speicherung stellt das Spiel 10 Speichereinheiten zur Verfügung. Dies bedeutet, dass pro Spieler höchstens 10 verschiedene Spielstände vorhanden sein können. Sind diese 10 Speicherplätze belegt, muss ein bestehender Eintrag überschrieben werden. </w:t>
            </w:r>
          </w:p>
          <w:p w14:paraId="7DD89127" w14:textId="77777777" w:rsidR="001724EC" w:rsidRDefault="001724EC" w:rsidP="00F13B0F">
            <w:pPr>
              <w:rPr>
                <w:noProof w:val="0"/>
              </w:rPr>
            </w:pPr>
          </w:p>
          <w:p w14:paraId="7F0D7D72" w14:textId="4CDAB82E" w:rsidR="00D77A88" w:rsidRPr="00EF1E8A" w:rsidRDefault="00D77A88" w:rsidP="00F13B0F">
            <w:pPr>
              <w:rPr>
                <w:noProof w:val="0"/>
              </w:rPr>
            </w:pPr>
            <w:r>
              <w:rPr>
                <w:noProof w:val="0"/>
              </w:rPr>
              <w:t>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7F582556" w:rsidR="00D77A88" w:rsidRDefault="00D77A88" w:rsidP="00B06EBC">
            <w:pPr>
              <w:rPr>
                <w:noProof w:val="0"/>
              </w:rPr>
            </w:pPr>
            <w:r w:rsidRPr="006F3A34">
              <w:rPr>
                <w:b/>
                <w:noProof w:val="0"/>
              </w:rPr>
              <w:t>Laden der Spielstände</w:t>
            </w:r>
            <w:r>
              <w:rPr>
                <w:b/>
                <w:noProof w:val="0"/>
              </w:rPr>
              <w:t xml:space="preserve">: </w:t>
            </w:r>
            <w:r w:rsidR="009D1FEA">
              <w:rPr>
                <w:noProof w:val="0"/>
              </w:rPr>
              <w:t>Will der Spieler gespeicherte Spielstände</w:t>
            </w:r>
            <w:r>
              <w:rPr>
                <w:noProof w:val="0"/>
              </w:rPr>
              <w:t xml:space="preserve"> laden</w:t>
            </w:r>
            <w:r w:rsidR="009D1FEA">
              <w:rPr>
                <w:noProof w:val="0"/>
              </w:rPr>
              <w:t>,</w:t>
            </w:r>
            <w:r>
              <w:rPr>
                <w:noProof w:val="0"/>
              </w:rPr>
              <w:t xml:space="preserve"> muss </w:t>
            </w:r>
            <w:r w:rsidR="009D1FEA">
              <w:rPr>
                <w:noProof w:val="0"/>
              </w:rPr>
              <w:t xml:space="preserve">ihm </w:t>
            </w:r>
            <w:r>
              <w:rPr>
                <w:noProof w:val="0"/>
              </w:rPr>
              <w:t xml:space="preserve">m Hauptmenu </w:t>
            </w:r>
            <w:r w:rsidRPr="009D1FEA">
              <w:rPr>
                <w:noProof w:val="0"/>
                <w:u w:val="single"/>
              </w:rPr>
              <w:t>und</w:t>
            </w:r>
            <w:r>
              <w:rPr>
                <w:noProof w:val="0"/>
              </w:rPr>
              <w:t xml:space="preserve"> dem Pausenmenu die Möglichkeit zum Laden eines Spielstandes zur Verfügung stehen. Wird eine Auswahl über „Load Game“ vom Spieler getroffen</w:t>
            </w:r>
            <w:r w:rsidR="009D1FEA">
              <w:rPr>
                <w:noProof w:val="0"/>
              </w:rPr>
              <w:t>,</w:t>
            </w:r>
            <w:r>
              <w:rPr>
                <w:noProof w:val="0"/>
              </w:rPr>
              <w:t xml:space="preserve"> lädt das S</w:t>
            </w:r>
            <w:r w:rsidR="009D1FEA">
              <w:rPr>
                <w:noProof w:val="0"/>
              </w:rPr>
              <w:t>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68600165" w14:textId="77777777" w:rsidR="00F36450" w:rsidRDefault="00D77A88" w:rsidP="00F36450">
            <w:pPr>
              <w:rPr>
                <w:noProof w:val="0"/>
              </w:rPr>
            </w:pPr>
            <w:r w:rsidRPr="00D77A88">
              <w:rPr>
                <w:b/>
                <w:noProof w:val="0"/>
              </w:rPr>
              <w:t>Endsequenz und Statistik:</w:t>
            </w:r>
            <w:r>
              <w:rPr>
                <w:noProof w:val="0"/>
              </w:rPr>
              <w:t xml:space="preserve"> </w:t>
            </w:r>
            <w:r w:rsidR="00F36450">
              <w:rPr>
                <w:noProof w:val="0"/>
              </w:rPr>
              <w:t>Hat d</w:t>
            </w:r>
            <w:r w:rsidRPr="00F70965">
              <w:rPr>
                <w:noProof w:val="0"/>
              </w:rPr>
              <w:t xml:space="preserve">er Spieler mit seiner Figur das Ende des Spiels </w:t>
            </w:r>
            <w:r w:rsidR="00F36450">
              <w:rPr>
                <w:noProof w:val="0"/>
              </w:rPr>
              <w:t xml:space="preserve">erreicht, </w:t>
            </w:r>
            <w:r w:rsidRPr="00F70965">
              <w:rPr>
                <w:noProof w:val="0"/>
              </w:rPr>
              <w:t>unterbricht der Spielfluss und es wird nicht weiter auf Eingaben</w:t>
            </w:r>
            <w:r>
              <w:rPr>
                <w:noProof w:val="0"/>
              </w:rPr>
              <w:t xml:space="preserve"> des Spielers</w:t>
            </w:r>
            <w:r w:rsidRPr="00F70965">
              <w:rPr>
                <w:noProof w:val="0"/>
              </w:rPr>
              <w:t xml:space="preserve"> reagiert. </w:t>
            </w:r>
          </w:p>
          <w:p w14:paraId="33FEAC76" w14:textId="77777777" w:rsidR="00F36450" w:rsidRDefault="00F36450" w:rsidP="00F36450">
            <w:pPr>
              <w:rPr>
                <w:noProof w:val="0"/>
              </w:rPr>
            </w:pPr>
          </w:p>
          <w:p w14:paraId="33B007F7" w14:textId="77777777" w:rsidR="00F36450" w:rsidRDefault="00D77A88" w:rsidP="00F36450">
            <w:pPr>
              <w:rPr>
                <w:noProof w:val="0"/>
              </w:rPr>
            </w:pPr>
            <w:r w:rsidRPr="00F70965">
              <w:rPr>
                <w:noProof w:val="0"/>
              </w:rPr>
              <w:t xml:space="preserve">Eine Nachricht </w:t>
            </w:r>
            <w:r w:rsidR="00F36450">
              <w:rPr>
                <w:noProof w:val="0"/>
              </w:rPr>
              <w:t xml:space="preserve">auf dem Bildschirm </w:t>
            </w:r>
            <w:r w:rsidRPr="00F70965">
              <w:rPr>
                <w:noProof w:val="0"/>
              </w:rPr>
              <w:t>informiert den</w:t>
            </w:r>
            <w:r>
              <w:rPr>
                <w:noProof w:val="0"/>
              </w:rPr>
              <w:t xml:space="preserve"> Spieler darüber, dass er das Level erfolgreich abgeschlossen hat</w:t>
            </w:r>
            <w:r w:rsidRPr="00F70965">
              <w:rPr>
                <w:noProof w:val="0"/>
              </w:rPr>
              <w:t xml:space="preserve">. </w:t>
            </w:r>
            <w:r w:rsidR="00F36450">
              <w:rPr>
                <w:noProof w:val="0"/>
              </w:rPr>
              <w:t>Im direkten Anschluss</w:t>
            </w:r>
            <w:r>
              <w:rPr>
                <w:noProof w:val="0"/>
              </w:rPr>
              <w:t xml:space="preserve"> erscheint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w:t>
            </w:r>
            <w:r w:rsidR="00F36450">
              <w:rPr>
                <w:noProof w:val="0"/>
              </w:rPr>
              <w:t>se</w:t>
            </w:r>
            <w:r>
              <w:rPr>
                <w:noProof w:val="0"/>
              </w:rPr>
              <w:t xml:space="preserve"> Statistik eingeblendet wird,</w:t>
            </w:r>
            <w:r w:rsidRPr="00F70965">
              <w:rPr>
                <w:noProof w:val="0"/>
              </w:rPr>
              <w:t xml:space="preserve"> </w:t>
            </w:r>
            <w:r>
              <w:rPr>
                <w:noProof w:val="0"/>
              </w:rPr>
              <w:t>muss</w:t>
            </w:r>
            <w:r w:rsidRPr="00F70965">
              <w:rPr>
                <w:noProof w:val="0"/>
              </w:rPr>
              <w:t xml:space="preserve"> </w:t>
            </w:r>
            <w:r>
              <w:rPr>
                <w:noProof w:val="0"/>
              </w:rPr>
              <w:t xml:space="preserve">der Spieler die Möglichkeit haben auszuwählen, ob </w:t>
            </w:r>
            <w:r w:rsidR="00F36450">
              <w:rPr>
                <w:noProof w:val="0"/>
              </w:rPr>
              <w:t>er</w:t>
            </w:r>
            <w:r>
              <w:rPr>
                <w:noProof w:val="0"/>
              </w:rPr>
              <w:t xml:space="preserve"> das Level neu starten oder das Spiel beenden möchte. </w:t>
            </w:r>
          </w:p>
          <w:p w14:paraId="737F59FC" w14:textId="77777777" w:rsidR="00F36450" w:rsidRDefault="00F36450" w:rsidP="00F36450">
            <w:pPr>
              <w:rPr>
                <w:noProof w:val="0"/>
              </w:rPr>
            </w:pPr>
          </w:p>
          <w:p w14:paraId="20AABF04" w14:textId="1CFEBC02" w:rsidR="00D77A88" w:rsidRPr="00F70965" w:rsidRDefault="00D77A88" w:rsidP="00F36450">
            <w:pPr>
              <w:rPr>
                <w:noProof w:val="0"/>
              </w:rPr>
            </w:pPr>
            <w:r>
              <w:rPr>
                <w:noProof w:val="0"/>
              </w:rPr>
              <w:t>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112B9342" w:rsidR="00D77A88" w:rsidRDefault="00D77A88" w:rsidP="00BE777E">
            <w:pPr>
              <w:rPr>
                <w:noProof w:val="0"/>
              </w:rPr>
            </w:pPr>
            <w:r w:rsidRPr="00E57678">
              <w:rPr>
                <w:b/>
                <w:noProof w:val="0"/>
              </w:rPr>
              <w:t>Erweiterter Sichtradius „Sicht um die Ecke“:</w:t>
            </w:r>
            <w:r>
              <w:rPr>
                <w:noProof w:val="0"/>
              </w:rPr>
              <w:t xml:space="preserve"> </w:t>
            </w:r>
            <w:r w:rsidR="008E6EFB">
              <w:rPr>
                <w:noProof w:val="0"/>
              </w:rPr>
              <w:t>Will</w:t>
            </w:r>
            <w:r w:rsidRPr="00EF1E8A">
              <w:rPr>
                <w:noProof w:val="0"/>
              </w:rPr>
              <w:t xml:space="preserve"> </w:t>
            </w:r>
            <w:r w:rsidR="00547EC5">
              <w:rPr>
                <w:noProof w:val="0"/>
              </w:rPr>
              <w:t xml:space="preserve">der </w:t>
            </w:r>
            <w:r w:rsidRPr="00EF1E8A">
              <w:rPr>
                <w:noProof w:val="0"/>
              </w:rPr>
              <w:t xml:space="preserve">Spieler </w:t>
            </w:r>
            <w:r>
              <w:rPr>
                <w:noProof w:val="0"/>
              </w:rPr>
              <w:t xml:space="preserve">mit seiner Spielfigur </w:t>
            </w:r>
            <w:r w:rsidRPr="00EF1E8A">
              <w:rPr>
                <w:noProof w:val="0"/>
              </w:rPr>
              <w:t>eine</w:t>
            </w:r>
            <w:r>
              <w:rPr>
                <w:noProof w:val="0"/>
              </w:rPr>
              <w:t>n Blick „um-die-Ecke“ zu werfen</w:t>
            </w:r>
            <w:r w:rsidR="00547EC5">
              <w:rPr>
                <w:noProof w:val="0"/>
              </w:rPr>
              <w:t>, soll er dies mit einer eigens dafür zu belegenden Taste während des laufenden Spiels tun können.</w:t>
            </w:r>
            <w:r>
              <w:rPr>
                <w:noProof w:val="0"/>
              </w:rPr>
              <w:t xml:space="preserve">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288E2FBD" w14:textId="77777777" w:rsidR="00440A6A" w:rsidRDefault="00D77A88" w:rsidP="00C549AB">
            <w:pPr>
              <w:rPr>
                <w:noProof w:val="0"/>
              </w:rPr>
            </w:pPr>
            <w:r>
              <w:rPr>
                <w:noProof w:val="0"/>
              </w:rPr>
              <w:t>Wird also eine mit dieser Sicht-Funktion belegten Taste gedrückt, verschiebt sich das Sichtfeld automatisch um eine noch zu definierende Anzahl Einheiten nach links</w:t>
            </w:r>
            <w:r w:rsidR="00A233EF">
              <w:rPr>
                <w:noProof w:val="0"/>
              </w:rPr>
              <w:t>,</w:t>
            </w:r>
            <w:r>
              <w:rPr>
                <w:noProof w:val="0"/>
              </w:rPr>
              <w:t xml:space="preserve"> r</w:t>
            </w:r>
            <w:r w:rsidR="00A233EF">
              <w:rPr>
                <w:noProof w:val="0"/>
              </w:rPr>
              <w:t>e</w:t>
            </w:r>
            <w:r>
              <w:rPr>
                <w:noProof w:val="0"/>
              </w:rPr>
              <w:t>sp</w:t>
            </w:r>
            <w:r w:rsidR="00A233EF">
              <w:rPr>
                <w:noProof w:val="0"/>
              </w:rPr>
              <w:t>ektive</w:t>
            </w:r>
            <w:r>
              <w:rPr>
                <w:noProof w:val="0"/>
              </w:rPr>
              <w:t xml:space="preserve"> rechts und wieder zurück zur Ausgangsposition. </w:t>
            </w:r>
          </w:p>
          <w:p w14:paraId="750FF8E5" w14:textId="77777777" w:rsidR="00440A6A" w:rsidRDefault="00440A6A" w:rsidP="00C549AB">
            <w:pPr>
              <w:rPr>
                <w:noProof w:val="0"/>
              </w:rPr>
            </w:pPr>
          </w:p>
          <w:p w14:paraId="129A5175" w14:textId="3C743014" w:rsidR="00D77A88" w:rsidRDefault="00440A6A" w:rsidP="00C549AB">
            <w:pPr>
              <w:rPr>
                <w:noProof w:val="0"/>
              </w:rPr>
            </w:pPr>
            <w:r>
              <w:rPr>
                <w:noProof w:val="0"/>
              </w:rPr>
              <w:t>Es spielt dabei</w:t>
            </w:r>
            <w:r w:rsidR="00D77A88">
              <w:rPr>
                <w:noProof w:val="0"/>
              </w:rPr>
              <w:t xml:space="preserve"> für die Aktion keine Rolle, ob die Taste mehrmals</w:t>
            </w:r>
            <w:r w:rsidR="00A233EF">
              <w:rPr>
                <w:noProof w:val="0"/>
              </w:rPr>
              <w:t>,</w:t>
            </w:r>
            <w:r w:rsidR="00D77A88">
              <w:rPr>
                <w:noProof w:val="0"/>
              </w:rPr>
              <w:t xml:space="preserve">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058C8878" w:rsidR="00D77A88" w:rsidRPr="00EF1E8A" w:rsidRDefault="00D77A88" w:rsidP="00440A6A">
            <w:pPr>
              <w:rPr>
                <w:noProof w:val="0"/>
              </w:rPr>
            </w:pPr>
            <w:r>
              <w:rPr>
                <w:noProof w:val="0"/>
              </w:rPr>
              <w:t xml:space="preserve">Diese fliessende Bewegung, wird vom System selber durchgeführt, ohne </w:t>
            </w:r>
            <w:r w:rsidR="00440A6A">
              <w:rPr>
                <w:noProof w:val="0"/>
              </w:rPr>
              <w:t>I</w:t>
            </w:r>
            <w:r>
              <w:rPr>
                <w:noProof w:val="0"/>
              </w:rPr>
              <w:t>nteraktions</w:t>
            </w:r>
            <w:r w:rsidR="00440A6A">
              <w:rPr>
                <w:noProof w:val="0"/>
              </w:rPr>
              <w:t>-</w:t>
            </w:r>
            <w:r>
              <w:rPr>
                <w:noProof w:val="0"/>
              </w:rPr>
              <w:t xml:space="preserve">möglichkeit des Spielers </w:t>
            </w:r>
            <w:r w:rsidRPr="00EC31E0">
              <w:rPr>
                <w:noProof w:val="0"/>
              </w:rPr>
              <w:t>während der Bewegung selbst</w:t>
            </w:r>
            <w:r>
              <w:rPr>
                <w:noProof w:val="0"/>
              </w:rPr>
              <w:t>.</w:t>
            </w:r>
          </w:p>
        </w:tc>
      </w:tr>
    </w:tbl>
    <w:p w14:paraId="5009981A" w14:textId="77777777" w:rsidR="001517BF" w:rsidRDefault="001517BF">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3998008" w14:textId="77777777" w:rsidTr="00272DDF">
        <w:trPr>
          <w:trHeight w:val="817"/>
        </w:trPr>
        <w:tc>
          <w:tcPr>
            <w:tcW w:w="737" w:type="dxa"/>
          </w:tcPr>
          <w:p w14:paraId="55A0FDC9" w14:textId="42805354" w:rsidR="00D77A88" w:rsidRPr="00EF1E8A" w:rsidRDefault="00D77A88" w:rsidP="00180A51">
            <w:pPr>
              <w:rPr>
                <w:noProof w:val="0"/>
              </w:rPr>
            </w:pPr>
            <w:r>
              <w:rPr>
                <w:noProof w:val="0"/>
              </w:rPr>
              <w:lastRenderedPageBreak/>
              <w:t>FR</w:t>
            </w:r>
            <w:r w:rsidRPr="00EF1E8A">
              <w:rPr>
                <w:noProof w:val="0"/>
              </w:rPr>
              <w:t>4.2</w:t>
            </w:r>
          </w:p>
        </w:tc>
        <w:tc>
          <w:tcPr>
            <w:tcW w:w="9072" w:type="dxa"/>
          </w:tcPr>
          <w:p w14:paraId="136B576F" w14:textId="24776A4F" w:rsidR="00531991" w:rsidRDefault="00D77A88" w:rsidP="00AF11DC">
            <w:pPr>
              <w:rPr>
                <w:noProof w:val="0"/>
              </w:rPr>
            </w:pPr>
            <w:r w:rsidRPr="0049689E">
              <w:rPr>
                <w:b/>
                <w:noProof w:val="0"/>
              </w:rPr>
              <w:t>Gegenstände in Inventar aufnehmen:</w:t>
            </w:r>
            <w:r w:rsidRPr="00EF1E8A">
              <w:rPr>
                <w:noProof w:val="0"/>
              </w:rPr>
              <w:t xml:space="preserve"> </w:t>
            </w:r>
            <w:r w:rsidR="001517BF">
              <w:rPr>
                <w:noProof w:val="0"/>
              </w:rPr>
              <w:t>Hat</w:t>
            </w:r>
            <w:r w:rsidR="001517BF" w:rsidRPr="00EF1E8A">
              <w:rPr>
                <w:noProof w:val="0"/>
              </w:rPr>
              <w:t xml:space="preserve"> der Spieler </w:t>
            </w:r>
            <w:r w:rsidR="001517BF">
              <w:rPr>
                <w:noProof w:val="0"/>
              </w:rPr>
              <w:t xml:space="preserve">mit seiner Spielfigur </w:t>
            </w:r>
            <w:r w:rsidR="001517BF" w:rsidRPr="00EF1E8A">
              <w:rPr>
                <w:noProof w:val="0"/>
              </w:rPr>
              <w:t xml:space="preserve">den </w:t>
            </w:r>
            <w:r w:rsidR="001517BF" w:rsidRPr="0006442F">
              <w:rPr>
                <w:i/>
                <w:noProof w:val="0"/>
              </w:rPr>
              <w:t>Aktionsradius eines interaktiven Elements</w:t>
            </w:r>
            <w:r w:rsidR="001517BF">
              <w:rPr>
                <w:i/>
                <w:noProof w:val="0"/>
              </w:rPr>
              <w:t xml:space="preserve"> </w:t>
            </w:r>
            <w:r w:rsidR="001517BF" w:rsidRPr="001517BF">
              <w:rPr>
                <w:noProof w:val="0"/>
              </w:rPr>
              <w:t>erreicht</w:t>
            </w:r>
            <w:r w:rsidR="001517BF" w:rsidRPr="00EF1E8A">
              <w:rPr>
                <w:noProof w:val="0"/>
              </w:rPr>
              <w:t xml:space="preserve">, </w:t>
            </w:r>
            <w:r w:rsidR="001517BF">
              <w:rPr>
                <w:noProof w:val="0"/>
              </w:rPr>
              <w:t xml:space="preserve">muss das System ein Aktionsmenu mit entsprechenden </w:t>
            </w:r>
            <w:r w:rsidR="00531991">
              <w:rPr>
                <w:noProof w:val="0"/>
              </w:rPr>
              <w:t>Handlungsm</w:t>
            </w:r>
            <w:r w:rsidR="001517BF">
              <w:rPr>
                <w:noProof w:val="0"/>
              </w:rPr>
              <w:t>öglichkeiten auf dem Bildschirm anzeigen. Aus diesen Möglichkeiten, wählt der Spieler „Gegenstand ins Inventar aufnehmen</w:t>
            </w:r>
            <w:r w:rsidR="00531991">
              <w:rPr>
                <w:noProof w:val="0"/>
              </w:rPr>
              <w:t>“.</w:t>
            </w:r>
            <w:r w:rsidR="003C4101">
              <w:rPr>
                <w:noProof w:val="0"/>
              </w:rPr>
              <w:t xml:space="preserve"> Das System fügt den Gegenstand in das Inventar des Spielers ein und der Gegenstand selbst verschwindet von seinem ursprünglichen Platz im Level.</w:t>
            </w:r>
          </w:p>
          <w:p w14:paraId="3988A2E9" w14:textId="77777777" w:rsidR="00531991" w:rsidRDefault="00531991" w:rsidP="00AF11DC">
            <w:pPr>
              <w:rPr>
                <w:noProof w:val="0"/>
              </w:rPr>
            </w:pPr>
          </w:p>
          <w:p w14:paraId="1C34F199" w14:textId="61EDCF4A" w:rsidR="00D77A88" w:rsidRPr="00EF1E8A" w:rsidRDefault="00D77A88" w:rsidP="00E85DDC">
            <w:pPr>
              <w:rPr>
                <w:noProof w:val="0"/>
              </w:rPr>
            </w:pPr>
            <w:r w:rsidRPr="00EF1E8A">
              <w:rPr>
                <w:noProof w:val="0"/>
              </w:rPr>
              <w:t>Die Interaktion durch die Spielfigur mit vordefinierten Gegenständen ist eine zentrale Funktion des Spiels und f</w:t>
            </w:r>
            <w:r w:rsidR="00E85DDC">
              <w:rPr>
                <w:noProof w:val="0"/>
              </w:rPr>
              <w:t>ür den Spielerfolg unabdingbar.</w:t>
            </w:r>
          </w:p>
        </w:tc>
      </w:tr>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304DAE8C"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sidR="00095B18">
              <w:rPr>
                <w:noProof w:val="0"/>
              </w:rPr>
              <w:t xml:space="preserve">Rolle der </w:t>
            </w:r>
            <w:r>
              <w:rPr>
                <w:noProof w:val="0"/>
              </w:rPr>
              <w:t>g</w:t>
            </w:r>
            <w:r w:rsidRPr="00EF1E8A">
              <w:rPr>
                <w:noProof w:val="0"/>
              </w:rPr>
              <w:t>egnerische</w:t>
            </w:r>
            <w:r w:rsidR="00ED16CF">
              <w:rPr>
                <w:noProof w:val="0"/>
              </w:rPr>
              <w:t>n</w:t>
            </w:r>
            <w:r w:rsidRPr="00EF1E8A">
              <w:rPr>
                <w:noProof w:val="0"/>
              </w:rPr>
              <w:t xml:space="preserve"> Figur</w:t>
            </w:r>
            <w:r>
              <w:rPr>
                <w:noProof w:val="0"/>
              </w:rPr>
              <w:t xml:space="preserve"> </w:t>
            </w:r>
          </w:p>
          <w:p w14:paraId="0027CF05" w14:textId="09947CF2" w:rsidR="00D77A88" w:rsidRPr="00EF1E8A" w:rsidRDefault="00D77A88" w:rsidP="00CB119A">
            <w:pPr>
              <w:rPr>
                <w:noProof w:val="0"/>
              </w:rPr>
            </w:pP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r>
              <w:rPr>
                <w:noProof w:val="0"/>
              </w:rPr>
              <w:t>muss</w:t>
            </w:r>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055AAA49" w14:textId="77777777" w:rsidR="005B4FAA" w:rsidRDefault="00D77A88" w:rsidP="005B4FAA">
            <w:pPr>
              <w:rPr>
                <w:noProof w:val="0"/>
              </w:rPr>
            </w:pPr>
            <w:r>
              <w:rPr>
                <w:b/>
                <w:noProof w:val="0"/>
              </w:rPr>
              <w:t>Der Robotergegner löst einen Alarm aus, sobald er den Spieler entdeckt:</w:t>
            </w:r>
            <w:r w:rsidRPr="00B56A09">
              <w:rPr>
                <w:b/>
                <w:noProof w:val="0"/>
              </w:rPr>
              <w:t xml:space="preserve"> </w:t>
            </w:r>
            <w:r w:rsidR="005B4FAA">
              <w:rPr>
                <w:noProof w:val="0"/>
              </w:rPr>
              <w:t>Hat sich der Spieler mit seiner</w:t>
            </w:r>
            <w:r>
              <w:rPr>
                <w:noProof w:val="0"/>
              </w:rPr>
              <w:t xml:space="preserve"> Spielfigur in den Sichtradius des Robotergegners </w:t>
            </w:r>
            <w:r w:rsidR="005B4FAA">
              <w:rPr>
                <w:noProof w:val="0"/>
              </w:rPr>
              <w:t>bewegt, löst diese Aktion</w:t>
            </w:r>
            <w:r>
              <w:rPr>
                <w:noProof w:val="0"/>
              </w:rPr>
              <w:t xml:space="preserve"> einen akustischen Alarm aus, welcher die bis dahin gespielte Spielmusik ersetzt. </w:t>
            </w:r>
          </w:p>
          <w:p w14:paraId="671B4CC2" w14:textId="02435EA8" w:rsidR="00D77A88" w:rsidRPr="005C2601" w:rsidRDefault="00D77A88" w:rsidP="005B4FAA">
            <w:pPr>
              <w:rPr>
                <w:noProof w:val="0"/>
              </w:rPr>
            </w:pPr>
            <w:r>
              <w:rPr>
                <w:noProof w:val="0"/>
              </w:rPr>
              <w:t>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4"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5" w:name="_Toc406408946"/>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4"/>
      <w:r w:rsidR="00635098" w:rsidRPr="00EF1E8A">
        <w:rPr>
          <w:noProof w:val="0"/>
        </w:rPr>
        <w:t>)</w:t>
      </w:r>
      <w:bookmarkEnd w:id="45"/>
    </w:p>
    <w:p w14:paraId="5E62313C" w14:textId="69F6530A" w:rsidR="00CE4D54" w:rsidRPr="00CE4D54" w:rsidRDefault="00CE4D54" w:rsidP="003A09F4">
      <w:pPr>
        <w:rPr>
          <w:noProof w:val="0"/>
        </w:rPr>
      </w:pPr>
      <w:r w:rsidRPr="00CE4D54">
        <w:rPr>
          <w:noProof w:val="0"/>
        </w:rPr>
        <w:t>Es gilt die Legende aus Punkt 5.2.1</w:t>
      </w:r>
    </w:p>
    <w:p w14:paraId="0AC141BA" w14:textId="77777777" w:rsidR="00CE4D54" w:rsidRDefault="00CE4D54" w:rsidP="003A09F4">
      <w:pPr>
        <w:rPr>
          <w:b/>
          <w:noProof w:val="0"/>
        </w:rPr>
      </w:pPr>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DD3EBDA" w:rsidR="00234F6E" w:rsidRPr="009B2B4D" w:rsidRDefault="009B2B4D" w:rsidP="00B939C1">
            <w:pPr>
              <w:rPr>
                <w:i/>
                <w:noProof w:val="0"/>
              </w:rPr>
            </w:pPr>
            <w:r w:rsidRPr="009B2B4D">
              <w:rPr>
                <w:i/>
                <w:noProof w:val="0"/>
              </w:rPr>
              <w:t>Bezug zu Teilziel TZ1</w:t>
            </w:r>
            <w:r w:rsidR="00A02F91">
              <w:rPr>
                <w:i/>
                <w:noProof w:val="0"/>
              </w:rPr>
              <w:t>, TZ7</w:t>
            </w: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6984D1CE" w:rsidR="00E47939" w:rsidRPr="00EF1E8A" w:rsidRDefault="00E01D34" w:rsidP="006655FE">
            <w:pPr>
              <w:rPr>
                <w:noProof w:val="0"/>
              </w:rPr>
            </w:pPr>
            <w:r>
              <w:rPr>
                <w:noProof w:val="0"/>
              </w:rPr>
              <w:t>erledigt</w:t>
            </w:r>
            <w:bookmarkStart w:id="46" w:name="_GoBack"/>
            <w:bookmarkEnd w:id="46"/>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BE705BF" w:rsidR="00970B22" w:rsidRPr="00A37E02" w:rsidRDefault="00A02F91" w:rsidP="00A37E02">
            <w:pPr>
              <w:rPr>
                <w:i/>
                <w:noProof w:val="0"/>
              </w:rPr>
            </w:pPr>
            <w:r w:rsidRPr="00A37E02">
              <w:rPr>
                <w:i/>
                <w:noProof w:val="0"/>
              </w:rPr>
              <w:t>Bezug zu Teilziel TZ</w:t>
            </w:r>
            <w:r w:rsidR="00A37E02">
              <w:rPr>
                <w:i/>
                <w:noProof w:val="0"/>
              </w:rPr>
              <w:t>7</w:t>
            </w:r>
            <w:r w:rsidR="00A37E02" w:rsidRPr="00A37E02">
              <w:rPr>
                <w:i/>
                <w:noProof w:val="0"/>
              </w:rPr>
              <w:t xml:space="preserve"> </w:t>
            </w: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0A6C6135" w:rsidR="00970B22" w:rsidRPr="00EF1E8A" w:rsidRDefault="004705A0" w:rsidP="004705A0">
            <w:pPr>
              <w:pStyle w:val="ThesisParagraph"/>
              <w:ind w:firstLine="0"/>
              <w:rPr>
                <w:noProof w:val="0"/>
              </w:rPr>
            </w:pPr>
            <w:r>
              <w:rPr>
                <w:noProof w:val="0"/>
              </w:rPr>
              <w:t>Urheberrechte</w:t>
            </w:r>
            <w:r w:rsidR="006C14CC">
              <w:rPr>
                <w:noProof w:val="0"/>
              </w:rPr>
              <w:t xml:space="preserve"> &amp; Gesetze</w:t>
            </w:r>
            <w:r>
              <w:rPr>
                <w:noProof w:val="0"/>
              </w:rPr>
              <w:t xml:space="preserv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7" w:name="_Toc406408947"/>
      <w:r w:rsidRPr="00EF1E8A">
        <w:rPr>
          <w:noProof w:val="0"/>
        </w:rPr>
        <w:t>Detailbeschreibung der nicht-funktionalen Anforderungen</w:t>
      </w:r>
      <w:bookmarkEnd w:id="47"/>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61C97E6E" w:rsidR="00780232" w:rsidRPr="005C51CC" w:rsidRDefault="00780232" w:rsidP="001722BD">
            <w:pPr>
              <w:rPr>
                <w:noProof w:val="0"/>
              </w:rPr>
            </w:pPr>
            <w:r w:rsidRPr="005C51CC">
              <w:rPr>
                <w:b/>
                <w:noProof w:val="0"/>
              </w:rPr>
              <w:t xml:space="preserve">Basis für Weiterentwicklungen: </w:t>
            </w:r>
            <w:r w:rsidR="003E7812">
              <w:rPr>
                <w:noProof w:val="0"/>
              </w:rPr>
              <w:t>Beim Bedarf eines zusätzlichen spielbaren Levels, soll es das Klassenkonzept einem aussenstehenden Programmierer ermöglichen, innerhalb eines Arbeitstages ein weiteres Level implementieren zu können.</w:t>
            </w:r>
            <w:r w:rsidR="00B54FBA">
              <w:rPr>
                <w:noProof w:val="0"/>
              </w:rPr>
              <w:t xml:space="preserve"> </w:t>
            </w:r>
            <w:r w:rsidR="003E7812">
              <w:rPr>
                <w:noProof w:val="0"/>
              </w:rPr>
              <w:t xml:space="preserve">Dies </w:t>
            </w:r>
            <w:r w:rsidR="00B54FBA">
              <w:rPr>
                <w:noProof w:val="0"/>
              </w:rPr>
              <w:t>setzt voraus</w:t>
            </w:r>
            <w:r w:rsidR="003E7812">
              <w:rPr>
                <w:noProof w:val="0"/>
              </w:rPr>
              <w:t>, dass der Programmierer Erfahrung mit der Entwicklungsumgebung Unity mitbringt. Sauber formatierter und kommentierter Programmcode soll die Einführung</w:t>
            </w:r>
            <w:r>
              <w:rPr>
                <w:noProof w:val="0"/>
              </w:rPr>
              <w:t xml:space="preserve"> </w:t>
            </w:r>
            <w:r w:rsidR="003E7812">
              <w:rPr>
                <w:noProof w:val="0"/>
              </w:rPr>
              <w:t xml:space="preserve">eines fremden Entwicklers in die Programmlogik </w:t>
            </w:r>
            <w:r>
              <w:rPr>
                <w:noProof w:val="0"/>
              </w:rPr>
              <w:t>erleichtern</w:t>
            </w:r>
            <w:r w:rsidR="003E7812">
              <w:rPr>
                <w:noProof w:val="0"/>
              </w:rPr>
              <w:t xml:space="preserve">. </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1F776417" w:rsidR="00780232" w:rsidRPr="00A2052A" w:rsidRDefault="00780232" w:rsidP="008E3322">
            <w:pPr>
              <w:rPr>
                <w:noProof w:val="0"/>
              </w:rPr>
            </w:pPr>
            <w:r w:rsidRPr="00A2052A">
              <w:rPr>
                <w:b/>
                <w:noProof w:val="0"/>
              </w:rPr>
              <w:t xml:space="preserve">Beschreibungen der Gegenstände: </w:t>
            </w:r>
            <w:r w:rsidR="008E3322" w:rsidRPr="008E3322">
              <w:rPr>
                <w:noProof w:val="0"/>
              </w:rPr>
              <w:t xml:space="preserve">Um sich einen Überblick über die Artefakte im Spiel </w:t>
            </w:r>
            <w:r w:rsidR="008E3322">
              <w:rPr>
                <w:noProof w:val="0"/>
              </w:rPr>
              <w:t>verschaffen zu können</w:t>
            </w:r>
            <w:r w:rsidR="008E3322" w:rsidRPr="008E3322">
              <w:rPr>
                <w:noProof w:val="0"/>
              </w:rPr>
              <w:t xml:space="preserve">, </w:t>
            </w:r>
            <w:r w:rsidR="008E3322">
              <w:rPr>
                <w:noProof w:val="0"/>
              </w:rPr>
              <w:t>sind</w:t>
            </w:r>
            <w:r w:rsidR="008E3322" w:rsidRPr="008E3322">
              <w:rPr>
                <w:noProof w:val="0"/>
              </w:rPr>
              <w:t xml:space="preserve"> alle </w:t>
            </w:r>
            <w:r w:rsidRPr="008E3322">
              <w:rPr>
                <w:noProof w:val="0"/>
              </w:rPr>
              <w:t>Ge</w:t>
            </w:r>
            <w:r w:rsidR="008E3322">
              <w:rPr>
                <w:noProof w:val="0"/>
              </w:rPr>
              <w:t>genstände die im Spiel zu finden sind,</w:t>
            </w:r>
            <w:r w:rsidRPr="008E3322">
              <w:rPr>
                <w:noProof w:val="0"/>
              </w:rPr>
              <w:t xml:space="preserve"> in einem Kapitel der Projektdokumentation zu beschreiben. Ihr Zweck, der Fundort und die Einsatzmöglich</w:t>
            </w:r>
            <w:r w:rsidR="008E3322">
              <w:rPr>
                <w:noProof w:val="0"/>
              </w:rPr>
              <w:t>-</w:t>
            </w:r>
            <w:r w:rsidRPr="008E3322">
              <w:rPr>
                <w:noProof w:val="0"/>
              </w:rPr>
              <w:t>keiten des Gegenstandes sind festzuhalten. Innerhalb des Teams einigte man sich am 29.10</w:t>
            </w:r>
            <w:r w:rsidR="008E3322">
              <w:rPr>
                <w:noProof w:val="0"/>
              </w:rPr>
              <w:t>.14</w:t>
            </w:r>
            <w:r w:rsidRPr="008E3322">
              <w:rPr>
                <w:noProof w:val="0"/>
              </w:rPr>
              <w:t xml:space="preserve"> auf die Darstellung in einer Matrix.</w:t>
            </w:r>
            <w:r>
              <w:rPr>
                <w:noProof w:val="0"/>
              </w:rPr>
              <w:t xml:space="preserve">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5BB911A6" w:rsidR="00780232" w:rsidRPr="00E67683" w:rsidRDefault="00780232" w:rsidP="006766B0">
            <w:pPr>
              <w:pStyle w:val="ThesisParagraph"/>
              <w:ind w:firstLine="0"/>
              <w:rPr>
                <w:noProof w:val="0"/>
              </w:rPr>
            </w:pPr>
            <w:r w:rsidRPr="004705A0">
              <w:rPr>
                <w:b/>
                <w:noProof w:val="0"/>
              </w:rPr>
              <w:t>Urheberrechte</w:t>
            </w:r>
            <w:r w:rsidR="00AE53F6">
              <w:rPr>
                <w:b/>
                <w:noProof w:val="0"/>
              </w:rPr>
              <w:t>(Lizenzen)</w:t>
            </w:r>
            <w:r w:rsidRPr="004705A0">
              <w:rPr>
                <w:b/>
                <w:noProof w:val="0"/>
              </w:rPr>
              <w:t xml:space="preserve"> sind zu berücksichtigen: </w:t>
            </w:r>
            <w:r>
              <w:rPr>
                <w:noProof w:val="0"/>
              </w:rPr>
              <w:t>Vor de</w:t>
            </w:r>
            <w:r w:rsidR="006766B0">
              <w:rPr>
                <w:noProof w:val="0"/>
              </w:rPr>
              <w:t>m Herunterladen und der anschliessenden</w:t>
            </w:r>
            <w:r>
              <w:rPr>
                <w:noProof w:val="0"/>
              </w:rPr>
              <w:t xml:space="preserve"> Verwendung von </w:t>
            </w:r>
            <w:r w:rsidR="006766B0">
              <w:rPr>
                <w:noProof w:val="0"/>
              </w:rPr>
              <w:t xml:space="preserve">durch Dritte entwickelte </w:t>
            </w:r>
            <w:r w:rsidRPr="00E67683">
              <w:rPr>
                <w:i/>
                <w:noProof w:val="0"/>
              </w:rPr>
              <w:t>Assets</w:t>
            </w:r>
            <w:r>
              <w:rPr>
                <w:noProof w:val="0"/>
              </w:rPr>
              <w:t>,</w:t>
            </w:r>
            <w:r w:rsidR="006766B0">
              <w:rPr>
                <w:noProof w:val="0"/>
              </w:rPr>
              <w:t xml:space="preserve"> muss das Team in Erfahrung bringen, </w:t>
            </w:r>
            <w:r>
              <w:rPr>
                <w:noProof w:val="0"/>
              </w:rPr>
              <w:t xml:space="preserve">in welchem </w:t>
            </w:r>
            <w:r w:rsidR="006766B0">
              <w:rPr>
                <w:noProof w:val="0"/>
              </w:rPr>
              <w:t>lizenztechnischen Restriktionen d</w:t>
            </w:r>
            <w:r>
              <w:rPr>
                <w:noProof w:val="0"/>
              </w:rPr>
              <w:t xml:space="preserve">iese Komponenten </w:t>
            </w:r>
            <w:r w:rsidR="006766B0">
              <w:rPr>
                <w:noProof w:val="0"/>
              </w:rPr>
              <w:t>unterliegen</w:t>
            </w:r>
            <w:r>
              <w:rPr>
                <w:noProof w:val="0"/>
              </w:rPr>
              <w:t>. Eingekaufte kommerzielle Assets sind als solche in der Projektdokumentation zu deklarieren.</w:t>
            </w:r>
            <w:r w:rsidR="006766B0">
              <w:rPr>
                <w:noProof w:val="0"/>
              </w:rPr>
              <w:t xml:space="preserve"> Auch ist darauf zu achten, </w:t>
            </w:r>
            <w:r>
              <w:rPr>
                <w:noProof w:val="0"/>
              </w:rPr>
              <w:t xml:space="preserve">keine </w:t>
            </w:r>
            <w:r w:rsidR="006766B0">
              <w:rPr>
                <w:noProof w:val="0"/>
              </w:rPr>
              <w:t>eigenen Grafiken zu erstellen</w:t>
            </w:r>
            <w:r>
              <w:rPr>
                <w:noProof w:val="0"/>
              </w:rPr>
              <w:t>, die Urheberrechte von Marken verletzen, oder durch ihren Inhalt gegen andere Gesetze verstossen</w:t>
            </w:r>
            <w:r w:rsidR="006766B0">
              <w:rPr>
                <w:noProof w:val="0"/>
              </w:rPr>
              <w:t>.</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410D248B" w14:textId="77777777" w:rsidR="00EC0F74" w:rsidRPr="00EF1E8A" w:rsidRDefault="00D33515" w:rsidP="00917A6F">
      <w:pPr>
        <w:pStyle w:val="Heading1"/>
        <w:rPr>
          <w:noProof w:val="0"/>
        </w:rPr>
      </w:pPr>
      <w:bookmarkStart w:id="48" w:name="_Toc402344805"/>
      <w:bookmarkStart w:id="49" w:name="_Toc406408948"/>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8"/>
      <w:bookmarkEnd w:id="49"/>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50" w:name="_Toc406408949"/>
      <w:r>
        <w:lastRenderedPageBreak/>
        <w:t>Rollenkonzept</w:t>
      </w:r>
      <w:bookmarkEnd w:id="50"/>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5B4FAA">
        <w:trPr>
          <w:trHeight w:hRule="exact" w:val="340"/>
          <w:tblHeader/>
        </w:trPr>
        <w:tc>
          <w:tcPr>
            <w:tcW w:w="3475" w:type="dxa"/>
            <w:shd w:val="clear" w:color="auto" w:fill="697D91"/>
            <w:vAlign w:val="center"/>
          </w:tcPr>
          <w:p w14:paraId="7120D625" w14:textId="4C3CAED5" w:rsidR="0041009E" w:rsidRPr="00EF1E8A" w:rsidRDefault="0041009E" w:rsidP="005B4FAA">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5B4FAA">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5B4FAA">
        <w:trPr>
          <w:trHeight w:hRule="exact" w:val="646"/>
        </w:trPr>
        <w:tc>
          <w:tcPr>
            <w:tcW w:w="3475" w:type="dxa"/>
            <w:shd w:val="clear" w:color="auto" w:fill="D9D9D9"/>
            <w:vAlign w:val="center"/>
          </w:tcPr>
          <w:p w14:paraId="767E33EF" w14:textId="4124CFAE" w:rsidR="0041009E" w:rsidRPr="00EF1E8A" w:rsidRDefault="0041009E" w:rsidP="005B4FAA">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5B4FAA">
            <w:pPr>
              <w:rPr>
                <w:noProof w:val="0"/>
                <w:sz w:val="20"/>
                <w:szCs w:val="20"/>
              </w:rPr>
            </w:pPr>
            <w:r>
              <w:rPr>
                <w:noProof w:val="0"/>
                <w:sz w:val="20"/>
                <w:szCs w:val="20"/>
              </w:rPr>
              <w:t>Die Person, welche die Spielfigur im Spiel steuert</w:t>
            </w:r>
          </w:p>
        </w:tc>
      </w:tr>
      <w:tr w:rsidR="0041009E" w:rsidRPr="00EF1E8A" w14:paraId="14302FF3" w14:textId="77777777" w:rsidTr="005B4FAA">
        <w:trPr>
          <w:trHeight w:hRule="exact" w:val="646"/>
        </w:trPr>
        <w:tc>
          <w:tcPr>
            <w:tcW w:w="3475" w:type="dxa"/>
            <w:shd w:val="clear" w:color="auto" w:fill="D9D9D9"/>
            <w:vAlign w:val="center"/>
          </w:tcPr>
          <w:p w14:paraId="72223B51" w14:textId="17AC4104" w:rsidR="0041009E" w:rsidRDefault="0041009E" w:rsidP="005B4FAA">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5B4FAA">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2089F2C2" w:rsidR="005426A3" w:rsidRDefault="005426A3" w:rsidP="005B4FAA">
            <w:pPr>
              <w:rPr>
                <w:noProof w:val="0"/>
                <w:sz w:val="20"/>
                <w:szCs w:val="20"/>
              </w:rPr>
            </w:pPr>
            <w:r>
              <w:rPr>
                <w:noProof w:val="0"/>
                <w:sz w:val="20"/>
                <w:szCs w:val="20"/>
              </w:rPr>
              <w:t>Gegner</w:t>
            </w:r>
            <w:r w:rsidR="00B321F2">
              <w:rPr>
                <w:noProof w:val="0"/>
                <w:sz w:val="20"/>
                <w:szCs w:val="20"/>
              </w:rPr>
              <w:t>, gegnerische Figur</w:t>
            </w:r>
          </w:p>
        </w:tc>
        <w:tc>
          <w:tcPr>
            <w:tcW w:w="6164" w:type="dxa"/>
            <w:shd w:val="clear" w:color="auto" w:fill="D9D9D9"/>
            <w:vAlign w:val="center"/>
          </w:tcPr>
          <w:p w14:paraId="02AA63A9" w14:textId="4F863D4D" w:rsidR="005426A3" w:rsidRDefault="005426A3" w:rsidP="005B4FAA">
            <w:pPr>
              <w:rPr>
                <w:noProof w:val="0"/>
                <w:sz w:val="20"/>
                <w:szCs w:val="20"/>
              </w:rPr>
            </w:pPr>
            <w:r>
              <w:rPr>
                <w:noProof w:val="0"/>
                <w:sz w:val="20"/>
                <w:szCs w:val="20"/>
              </w:rPr>
              <w:t xml:space="preserve">Nicht spielbare Figur im Spiel, die den Spieler am erfolgreichen Abschluss des Levels hindern soll. Im Basislevel modelliert als </w:t>
            </w:r>
            <w:r w:rsidR="00CF7E91">
              <w:rPr>
                <w:noProof w:val="0"/>
                <w:sz w:val="20"/>
                <w:szCs w:val="20"/>
              </w:rPr>
              <w:t xml:space="preserve">ein </w:t>
            </w:r>
            <w:r>
              <w:rPr>
                <w:noProof w:val="0"/>
                <w:sz w:val="20"/>
                <w:szCs w:val="20"/>
              </w:rPr>
              <w:t>Roboter.</w:t>
            </w:r>
          </w:p>
        </w:tc>
      </w:tr>
      <w:tr w:rsidR="0041009E" w:rsidRPr="00EF1E8A" w14:paraId="581C7C9C" w14:textId="77777777" w:rsidTr="005B4FAA">
        <w:trPr>
          <w:trHeight w:hRule="exact" w:val="646"/>
        </w:trPr>
        <w:tc>
          <w:tcPr>
            <w:tcW w:w="3475" w:type="dxa"/>
            <w:shd w:val="clear" w:color="auto" w:fill="D9D9D9"/>
            <w:vAlign w:val="center"/>
          </w:tcPr>
          <w:p w14:paraId="6A7C5256" w14:textId="57E5508D" w:rsidR="0041009E" w:rsidRDefault="0041009E" w:rsidP="005B4FAA">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5B4FAA">
            <w:pPr>
              <w:rPr>
                <w:noProof w:val="0"/>
                <w:sz w:val="20"/>
                <w:szCs w:val="20"/>
              </w:rPr>
            </w:pPr>
            <w:r>
              <w:rPr>
                <w:noProof w:val="0"/>
                <w:sz w:val="20"/>
                <w:szCs w:val="20"/>
              </w:rPr>
              <w:t>Das Projektteam bestehend aus M. Käser, F. Schwab und M. Tschanz</w:t>
            </w:r>
          </w:p>
        </w:tc>
      </w:tr>
    </w:tbl>
    <w:p w14:paraId="7A19D4FF" w14:textId="2B58DD9D" w:rsidR="006F1D6E" w:rsidRDefault="006F1D6E">
      <w:pPr>
        <w:rPr>
          <w:rFonts w:cs="Arial"/>
          <w:b/>
          <w:bCs/>
          <w:iCs/>
          <w:sz w:val="24"/>
          <w:szCs w:val="24"/>
        </w:rPr>
      </w:pPr>
    </w:p>
    <w:p w14:paraId="49409817" w14:textId="343614CC" w:rsidR="00815DDA" w:rsidRDefault="00815DDA" w:rsidP="00815DDA">
      <w:pPr>
        <w:pStyle w:val="Heading1"/>
      </w:pPr>
      <w:bookmarkStart w:id="51" w:name="_Toc406408950"/>
      <w:r>
        <w:t>Glossar</w:t>
      </w:r>
      <w:bookmarkEnd w:id="51"/>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2" w:name="_Toc406408951"/>
      <w:r>
        <w:t>Erklärungen und Übersetzungen</w:t>
      </w:r>
      <w:bookmarkEnd w:id="52"/>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Resume“, „Save game“, „Load game“ und „Quit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3" w:name="_Toc406408952"/>
      <w:r>
        <w:lastRenderedPageBreak/>
        <w:t>GUI</w:t>
      </w:r>
      <w:bookmarkEnd w:id="53"/>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25pt;height:279.15pt" o:ole="">
            <v:imagedata r:id="rId12" o:title=""/>
          </v:shape>
          <o:OLEObject Type="Embed" ProgID="Visio.Drawing.11" ShapeID="_x0000_i1025" DrawAspect="Content" ObjectID="_1480150957" r:id="rId13"/>
        </w:object>
      </w:r>
      <w:r>
        <w:object w:dxaOrig="4611" w:dyaOrig="5575" w14:anchorId="5F7DD615">
          <v:shape id="_x0000_i1026" type="#_x0000_t75" style="width:230.25pt;height:279.15pt" o:ole="">
            <v:imagedata r:id="rId14" o:title=""/>
          </v:shape>
          <o:OLEObject Type="Embed" ProgID="Visio.Drawing.11" ShapeID="_x0000_i1026" DrawAspect="Content" ObjectID="_1480150958" r:id="rId15"/>
        </w:object>
      </w:r>
    </w:p>
    <w:p w14:paraId="45E12F77" w14:textId="327EF4E7" w:rsidR="00E030A4" w:rsidRDefault="00E030A4" w:rsidP="00E030A4">
      <w:pPr>
        <w:pStyle w:val="Heading2"/>
      </w:pPr>
      <w:bookmarkStart w:id="54" w:name="_Toc406408953"/>
      <w:r>
        <w:t>Synonyme</w:t>
      </w:r>
      <w:bookmarkEnd w:id="54"/>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r w:rsidR="001F1954" w:rsidRPr="00EF1E8A" w14:paraId="4A6F8A88" w14:textId="77777777" w:rsidTr="00B321F2">
        <w:trPr>
          <w:trHeight w:hRule="exact" w:val="898"/>
        </w:trPr>
        <w:tc>
          <w:tcPr>
            <w:tcW w:w="3475" w:type="dxa"/>
            <w:shd w:val="clear" w:color="auto" w:fill="D9D9D9"/>
            <w:vAlign w:val="center"/>
          </w:tcPr>
          <w:p w14:paraId="56EECD99" w14:textId="2D8CF6AA" w:rsidR="001F1954" w:rsidRPr="00EF1E8A" w:rsidRDefault="001F1954" w:rsidP="00AE6549">
            <w:pPr>
              <w:rPr>
                <w:noProof w:val="0"/>
                <w:sz w:val="20"/>
                <w:szCs w:val="20"/>
              </w:rPr>
            </w:pPr>
            <w:r>
              <w:rPr>
                <w:noProof w:val="0"/>
                <w:sz w:val="20"/>
                <w:szCs w:val="20"/>
              </w:rPr>
              <w:t>Gegner</w:t>
            </w:r>
            <w:r w:rsidR="007B11D1">
              <w:rPr>
                <w:noProof w:val="0"/>
                <w:sz w:val="20"/>
                <w:szCs w:val="20"/>
              </w:rPr>
              <w:t>, gegnerische Figur</w:t>
            </w:r>
          </w:p>
        </w:tc>
        <w:tc>
          <w:tcPr>
            <w:tcW w:w="6164" w:type="dxa"/>
            <w:shd w:val="clear" w:color="auto" w:fill="D9D9D9"/>
            <w:vAlign w:val="center"/>
          </w:tcPr>
          <w:p w14:paraId="4D3B04AC" w14:textId="1A37BBB8" w:rsidR="001F1954" w:rsidRDefault="001F1954" w:rsidP="00AE6549">
            <w:pPr>
              <w:rPr>
                <w:noProof w:val="0"/>
                <w:sz w:val="20"/>
                <w:szCs w:val="20"/>
              </w:rPr>
            </w:pPr>
            <w:r>
              <w:rPr>
                <w:noProof w:val="0"/>
                <w:sz w:val="20"/>
                <w:szCs w:val="20"/>
              </w:rPr>
              <w:br/>
              <w:t>Roboter, Robotergegner.</w:t>
            </w:r>
          </w:p>
          <w:p w14:paraId="22524D63" w14:textId="4500DD6A" w:rsidR="001F1954" w:rsidRPr="00EF1E8A" w:rsidRDefault="001F1954" w:rsidP="00AE6549">
            <w:pPr>
              <w:rPr>
                <w:noProof w:val="0"/>
                <w:sz w:val="20"/>
                <w:szCs w:val="20"/>
              </w:rPr>
            </w:pPr>
          </w:p>
        </w:tc>
      </w:tr>
      <w:tr w:rsidR="001F1954" w:rsidRPr="00EF1E8A" w14:paraId="5A73B35F" w14:textId="77777777" w:rsidTr="00AE6549">
        <w:trPr>
          <w:trHeight w:hRule="exact" w:val="646"/>
        </w:trPr>
        <w:tc>
          <w:tcPr>
            <w:tcW w:w="3475" w:type="dxa"/>
            <w:shd w:val="clear" w:color="auto" w:fill="D9D9D9"/>
            <w:vAlign w:val="center"/>
          </w:tcPr>
          <w:p w14:paraId="0F54ED84" w14:textId="6C2F1A2A" w:rsidR="001F1954" w:rsidRDefault="001F1954" w:rsidP="00AE6549">
            <w:pPr>
              <w:rPr>
                <w:noProof w:val="0"/>
                <w:sz w:val="20"/>
                <w:szCs w:val="20"/>
              </w:rPr>
            </w:pPr>
          </w:p>
        </w:tc>
        <w:tc>
          <w:tcPr>
            <w:tcW w:w="6164" w:type="dxa"/>
            <w:shd w:val="clear" w:color="auto" w:fill="D9D9D9"/>
            <w:vAlign w:val="center"/>
          </w:tcPr>
          <w:p w14:paraId="4828A5F6" w14:textId="77777777" w:rsidR="001F1954" w:rsidRDefault="001F1954" w:rsidP="00AE6549">
            <w:pPr>
              <w:rPr>
                <w:noProof w:val="0"/>
                <w:sz w:val="20"/>
                <w:szCs w:val="20"/>
              </w:rPr>
            </w:pP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6D2A6F65" w14:textId="77777777" w:rsidR="00B64608" w:rsidRDefault="00B64608">
      <w:pPr>
        <w:rPr>
          <w:rFonts w:cs="Helvetica"/>
          <w:b/>
          <w:bCs/>
          <w:noProof w:val="0"/>
          <w:kern w:val="32"/>
          <w:sz w:val="36"/>
        </w:rPr>
      </w:pPr>
      <w:bookmarkStart w:id="55" w:name="_Toc402344807"/>
      <w:r>
        <w:rPr>
          <w:noProof w:val="0"/>
        </w:rPr>
        <w:br w:type="page"/>
      </w:r>
    </w:p>
    <w:p w14:paraId="0C73FDAD" w14:textId="06E3D336" w:rsidR="00A60017" w:rsidRPr="00EF1E8A" w:rsidRDefault="00A60017" w:rsidP="00A60017">
      <w:pPr>
        <w:pStyle w:val="Heading1"/>
        <w:rPr>
          <w:noProof w:val="0"/>
        </w:rPr>
      </w:pPr>
      <w:bookmarkStart w:id="56" w:name="_Toc406408954"/>
      <w:r w:rsidRPr="00EF1E8A">
        <w:rPr>
          <w:noProof w:val="0"/>
        </w:rPr>
        <w:lastRenderedPageBreak/>
        <w:t>Referenzen</w:t>
      </w:r>
      <w:bookmarkEnd w:id="55"/>
      <w:bookmarkEnd w:id="56"/>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5B4FAA">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5B4FAA">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1F1954" w:rsidRDefault="000968B1" w:rsidP="005B50BC">
            <w:pPr>
              <w:rPr>
                <w:noProof w:val="0"/>
                <w:sz w:val="20"/>
                <w:szCs w:val="20"/>
              </w:rPr>
            </w:pPr>
            <w:r w:rsidRPr="001F1954">
              <w:rPr>
                <w:noProof w:val="0"/>
                <w:sz w:val="20"/>
                <w:szCs w:val="20"/>
              </w:rPr>
              <w:t xml:space="preserve">Artificial Intelligence for Games, </w:t>
            </w:r>
            <w:r w:rsidRPr="001F1954">
              <w:rPr>
                <w:noProof w:val="0"/>
                <w:sz w:val="20"/>
                <w:szCs w:val="20"/>
              </w:rPr>
              <w:br/>
              <w:t>Second Edition</w:t>
            </w:r>
          </w:p>
        </w:tc>
        <w:tc>
          <w:tcPr>
            <w:tcW w:w="3432" w:type="dxa"/>
            <w:shd w:val="clear" w:color="auto" w:fill="D9D9D9"/>
          </w:tcPr>
          <w:p w14:paraId="6E61D24E" w14:textId="77777777" w:rsidR="000968B1" w:rsidRPr="001F1954" w:rsidRDefault="000968B1" w:rsidP="0054482A">
            <w:pPr>
              <w:rPr>
                <w:noProof w:val="0"/>
                <w:sz w:val="20"/>
                <w:szCs w:val="20"/>
              </w:rPr>
            </w:pPr>
            <w:r w:rsidRPr="001F1954">
              <w:rPr>
                <w:noProof w:val="0"/>
                <w:sz w:val="20"/>
                <w:szCs w:val="20"/>
              </w:rPr>
              <w:t>Ian Millington</w:t>
            </w:r>
          </w:p>
          <w:p w14:paraId="45E1EEA7" w14:textId="39CDEB67" w:rsidR="000968B1" w:rsidRPr="001F1954" w:rsidRDefault="000968B1" w:rsidP="0054482A">
            <w:pPr>
              <w:rPr>
                <w:noProof w:val="0"/>
                <w:sz w:val="20"/>
                <w:szCs w:val="20"/>
              </w:rPr>
            </w:pPr>
            <w:r w:rsidRPr="001F1954">
              <w:rPr>
                <w:noProof w:val="0"/>
                <w:sz w:val="20"/>
                <w:szCs w:val="20"/>
              </w:rPr>
              <w:t>John Funge</w:t>
            </w:r>
          </w:p>
        </w:tc>
        <w:tc>
          <w:tcPr>
            <w:tcW w:w="3432" w:type="dxa"/>
            <w:shd w:val="clear" w:color="auto" w:fill="D9D9D9"/>
          </w:tcPr>
          <w:p w14:paraId="2BFB472C" w14:textId="3201BDF4" w:rsidR="000968B1" w:rsidRPr="001F1954" w:rsidRDefault="000968B1" w:rsidP="0054482A">
            <w:pPr>
              <w:rPr>
                <w:noProof w:val="0"/>
                <w:sz w:val="20"/>
                <w:szCs w:val="20"/>
              </w:rPr>
            </w:pPr>
            <w:r w:rsidRPr="001F1954">
              <w:rPr>
                <w:noProof w:val="0"/>
                <w:sz w:val="20"/>
                <w:szCs w:val="20"/>
              </w:rPr>
              <w:t>E-Book</w:t>
            </w:r>
          </w:p>
        </w:tc>
      </w:tr>
      <w:tr w:rsidR="000968B1" w:rsidRPr="00FB1FBE" w14:paraId="535A8947" w14:textId="61E61D21" w:rsidTr="005B4FAA">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6"/>
      <w:footerReference w:type="default" r:id="rId17"/>
      <w:headerReference w:type="first" r:id="rId18"/>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05B361D" w14:textId="77777777" w:rsidR="00F92DB5" w:rsidRDefault="00F92DB5" w:rsidP="00917A6F">
      <w:r>
        <w:separator/>
      </w:r>
    </w:p>
  </w:endnote>
  <w:endnote w:type="continuationSeparator" w:id="0">
    <w:p w14:paraId="4755B822" w14:textId="77777777" w:rsidR="00F92DB5" w:rsidRDefault="00F92DB5"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8E2843" w:rsidRPr="001D4797" w:rsidRDefault="008E2843"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E01D34" w:rsidRPr="00E01D34">
      <w:rPr>
        <w:lang w:val="de-DE"/>
      </w:rPr>
      <w:t>16</w:t>
    </w:r>
    <w:r w:rsidRPr="001D4797">
      <w:fldChar w:fldCharType="end"/>
    </w:r>
    <w:r w:rsidRPr="001D4797">
      <w:rPr>
        <w:lang w:val="de-DE"/>
      </w:rPr>
      <w:t xml:space="preserve"> von </w:t>
    </w:r>
    <w:r w:rsidR="00F92DB5">
      <w:fldChar w:fldCharType="begin"/>
    </w:r>
    <w:r w:rsidR="00F92DB5">
      <w:instrText>NUMPAGES  \* Arabic  \* MERGEFORMAT</w:instrText>
    </w:r>
    <w:r w:rsidR="00F92DB5">
      <w:fldChar w:fldCharType="separate"/>
    </w:r>
    <w:r w:rsidR="00E01D34" w:rsidRPr="00E01D34">
      <w:rPr>
        <w:lang w:val="de-DE"/>
      </w:rPr>
      <w:t>20</w:t>
    </w:r>
    <w:r w:rsidR="00F92DB5">
      <w:rPr>
        <w:lang w:val="de-DE"/>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29D7275A" w14:textId="77777777" w:rsidR="00F92DB5" w:rsidRDefault="00F92DB5" w:rsidP="00917A6F">
      <w:r>
        <w:separator/>
      </w:r>
    </w:p>
  </w:footnote>
  <w:footnote w:type="continuationSeparator" w:id="0">
    <w:p w14:paraId="2277ECC3" w14:textId="77777777" w:rsidR="00F92DB5" w:rsidRDefault="00F92DB5"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8E2843" w:rsidRPr="00503F6C" w:rsidRDefault="008E2843" w:rsidP="00917A6F">
    <w:pPr>
      <w:pStyle w:val="Footer"/>
    </w:pPr>
    <w:r>
      <w:t>Anforderungsdokument Projekt „Rocket“</w:t>
    </w:r>
  </w:p>
  <w:p w14:paraId="32B1B3C7" w14:textId="77777777" w:rsidR="008E2843" w:rsidRDefault="008E2843"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8E2843" w:rsidRDefault="008E2843"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SystemFonts/>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3728"/>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625F"/>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02A"/>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5B18"/>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0E56"/>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46692"/>
    <w:rsid w:val="001517BF"/>
    <w:rsid w:val="001544CC"/>
    <w:rsid w:val="00154BC5"/>
    <w:rsid w:val="001556D3"/>
    <w:rsid w:val="00156240"/>
    <w:rsid w:val="00161C51"/>
    <w:rsid w:val="00162669"/>
    <w:rsid w:val="00163E89"/>
    <w:rsid w:val="00166DA9"/>
    <w:rsid w:val="00170AC6"/>
    <w:rsid w:val="00170F28"/>
    <w:rsid w:val="00171C11"/>
    <w:rsid w:val="001722BD"/>
    <w:rsid w:val="001724EC"/>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967"/>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195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3C7A"/>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4E9"/>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4733"/>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77329"/>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6FB0"/>
    <w:rsid w:val="003972D2"/>
    <w:rsid w:val="003979F7"/>
    <w:rsid w:val="00397F82"/>
    <w:rsid w:val="003A07AD"/>
    <w:rsid w:val="003A09F4"/>
    <w:rsid w:val="003A1DE3"/>
    <w:rsid w:val="003A4351"/>
    <w:rsid w:val="003A59A0"/>
    <w:rsid w:val="003A6F44"/>
    <w:rsid w:val="003A7DE3"/>
    <w:rsid w:val="003B33D4"/>
    <w:rsid w:val="003B4661"/>
    <w:rsid w:val="003B4F2E"/>
    <w:rsid w:val="003B5B43"/>
    <w:rsid w:val="003B6E18"/>
    <w:rsid w:val="003B707C"/>
    <w:rsid w:val="003B74F3"/>
    <w:rsid w:val="003C155B"/>
    <w:rsid w:val="003C28D8"/>
    <w:rsid w:val="003C331C"/>
    <w:rsid w:val="003C4101"/>
    <w:rsid w:val="003C60D9"/>
    <w:rsid w:val="003C683C"/>
    <w:rsid w:val="003C7202"/>
    <w:rsid w:val="003D00FE"/>
    <w:rsid w:val="003D1034"/>
    <w:rsid w:val="003D213D"/>
    <w:rsid w:val="003D2E81"/>
    <w:rsid w:val="003D435B"/>
    <w:rsid w:val="003D5A19"/>
    <w:rsid w:val="003D5E0C"/>
    <w:rsid w:val="003D62C4"/>
    <w:rsid w:val="003E17AD"/>
    <w:rsid w:val="003E1FAB"/>
    <w:rsid w:val="003E2348"/>
    <w:rsid w:val="003E28B9"/>
    <w:rsid w:val="003E447C"/>
    <w:rsid w:val="003E58A3"/>
    <w:rsid w:val="003E62B8"/>
    <w:rsid w:val="003E6861"/>
    <w:rsid w:val="003E776A"/>
    <w:rsid w:val="003E7812"/>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CD0"/>
    <w:rsid w:val="00414DE9"/>
    <w:rsid w:val="00424A17"/>
    <w:rsid w:val="00425A33"/>
    <w:rsid w:val="0042654E"/>
    <w:rsid w:val="0042675C"/>
    <w:rsid w:val="00426C5E"/>
    <w:rsid w:val="0043034D"/>
    <w:rsid w:val="004320B1"/>
    <w:rsid w:val="00434523"/>
    <w:rsid w:val="004347A1"/>
    <w:rsid w:val="00435450"/>
    <w:rsid w:val="00435CE7"/>
    <w:rsid w:val="00437504"/>
    <w:rsid w:val="00437C21"/>
    <w:rsid w:val="00440613"/>
    <w:rsid w:val="004408CF"/>
    <w:rsid w:val="00440A6A"/>
    <w:rsid w:val="0044115E"/>
    <w:rsid w:val="00442484"/>
    <w:rsid w:val="00446C9D"/>
    <w:rsid w:val="004524FC"/>
    <w:rsid w:val="004525CB"/>
    <w:rsid w:val="00452D71"/>
    <w:rsid w:val="00452F54"/>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02D0"/>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25D1"/>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39"/>
    <w:rsid w:val="00514BC7"/>
    <w:rsid w:val="00517B9B"/>
    <w:rsid w:val="00520B68"/>
    <w:rsid w:val="00521934"/>
    <w:rsid w:val="00521A1D"/>
    <w:rsid w:val="0052419C"/>
    <w:rsid w:val="0052599C"/>
    <w:rsid w:val="005264FC"/>
    <w:rsid w:val="00531991"/>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47EC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45A5"/>
    <w:rsid w:val="005653D2"/>
    <w:rsid w:val="00565AA5"/>
    <w:rsid w:val="00565E1E"/>
    <w:rsid w:val="005666B8"/>
    <w:rsid w:val="005675A6"/>
    <w:rsid w:val="0056761F"/>
    <w:rsid w:val="00567A21"/>
    <w:rsid w:val="00570551"/>
    <w:rsid w:val="0057172B"/>
    <w:rsid w:val="0057272E"/>
    <w:rsid w:val="0057310C"/>
    <w:rsid w:val="005737F7"/>
    <w:rsid w:val="00575B1E"/>
    <w:rsid w:val="005806B9"/>
    <w:rsid w:val="00580B57"/>
    <w:rsid w:val="00580B67"/>
    <w:rsid w:val="00580BA5"/>
    <w:rsid w:val="00582FB3"/>
    <w:rsid w:val="00583756"/>
    <w:rsid w:val="00583A79"/>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4FAA"/>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B20"/>
    <w:rsid w:val="00662E80"/>
    <w:rsid w:val="00663BE4"/>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6B0"/>
    <w:rsid w:val="0067691B"/>
    <w:rsid w:val="006770C2"/>
    <w:rsid w:val="00681C59"/>
    <w:rsid w:val="00682533"/>
    <w:rsid w:val="00682781"/>
    <w:rsid w:val="00685B15"/>
    <w:rsid w:val="00685B84"/>
    <w:rsid w:val="00687D47"/>
    <w:rsid w:val="00690415"/>
    <w:rsid w:val="006911BB"/>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4CC"/>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3D5C"/>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58C2"/>
    <w:rsid w:val="006F7F5F"/>
    <w:rsid w:val="00700842"/>
    <w:rsid w:val="00701167"/>
    <w:rsid w:val="00701AD4"/>
    <w:rsid w:val="00702C81"/>
    <w:rsid w:val="007030D9"/>
    <w:rsid w:val="007036FB"/>
    <w:rsid w:val="007056FF"/>
    <w:rsid w:val="00706112"/>
    <w:rsid w:val="007066A9"/>
    <w:rsid w:val="007067FF"/>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471E"/>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67C71"/>
    <w:rsid w:val="00770ADD"/>
    <w:rsid w:val="0077379F"/>
    <w:rsid w:val="007737BE"/>
    <w:rsid w:val="007747D0"/>
    <w:rsid w:val="00774FA0"/>
    <w:rsid w:val="0077641B"/>
    <w:rsid w:val="007764BE"/>
    <w:rsid w:val="007771B9"/>
    <w:rsid w:val="007774E5"/>
    <w:rsid w:val="00780232"/>
    <w:rsid w:val="00780971"/>
    <w:rsid w:val="00780C05"/>
    <w:rsid w:val="0078124F"/>
    <w:rsid w:val="00781261"/>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11D1"/>
    <w:rsid w:val="007B3AE4"/>
    <w:rsid w:val="007B4C90"/>
    <w:rsid w:val="007B5AE5"/>
    <w:rsid w:val="007B739F"/>
    <w:rsid w:val="007C10CB"/>
    <w:rsid w:val="007C1162"/>
    <w:rsid w:val="007C12C7"/>
    <w:rsid w:val="007C163A"/>
    <w:rsid w:val="007C1CC0"/>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125D"/>
    <w:rsid w:val="007E2E64"/>
    <w:rsid w:val="007E2FED"/>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0A5F"/>
    <w:rsid w:val="00801DE6"/>
    <w:rsid w:val="00805D35"/>
    <w:rsid w:val="00807441"/>
    <w:rsid w:val="00810F2E"/>
    <w:rsid w:val="00810F47"/>
    <w:rsid w:val="00811B96"/>
    <w:rsid w:val="00811E4B"/>
    <w:rsid w:val="0081245F"/>
    <w:rsid w:val="00813469"/>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5C38"/>
    <w:rsid w:val="008869B7"/>
    <w:rsid w:val="00890B2A"/>
    <w:rsid w:val="00891135"/>
    <w:rsid w:val="008912FC"/>
    <w:rsid w:val="00893156"/>
    <w:rsid w:val="00893BB0"/>
    <w:rsid w:val="00894A04"/>
    <w:rsid w:val="00896BAB"/>
    <w:rsid w:val="008A0DAE"/>
    <w:rsid w:val="008A141F"/>
    <w:rsid w:val="008A2906"/>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724"/>
    <w:rsid w:val="008E09F1"/>
    <w:rsid w:val="008E139F"/>
    <w:rsid w:val="008E1542"/>
    <w:rsid w:val="008E167F"/>
    <w:rsid w:val="008E1938"/>
    <w:rsid w:val="008E2843"/>
    <w:rsid w:val="008E3131"/>
    <w:rsid w:val="008E3322"/>
    <w:rsid w:val="008E47A2"/>
    <w:rsid w:val="008E5504"/>
    <w:rsid w:val="008E6EFB"/>
    <w:rsid w:val="008F014C"/>
    <w:rsid w:val="008F38D5"/>
    <w:rsid w:val="008F471B"/>
    <w:rsid w:val="008F66CE"/>
    <w:rsid w:val="008F6B36"/>
    <w:rsid w:val="008F6CC8"/>
    <w:rsid w:val="008F7EA7"/>
    <w:rsid w:val="009008B1"/>
    <w:rsid w:val="0090131A"/>
    <w:rsid w:val="00902A9E"/>
    <w:rsid w:val="009033CB"/>
    <w:rsid w:val="009047F5"/>
    <w:rsid w:val="00904DA4"/>
    <w:rsid w:val="00905343"/>
    <w:rsid w:val="00906152"/>
    <w:rsid w:val="00906FDE"/>
    <w:rsid w:val="00910FAD"/>
    <w:rsid w:val="00911F4F"/>
    <w:rsid w:val="00912A99"/>
    <w:rsid w:val="00914974"/>
    <w:rsid w:val="00915D2A"/>
    <w:rsid w:val="009162C4"/>
    <w:rsid w:val="009179D1"/>
    <w:rsid w:val="00917A6F"/>
    <w:rsid w:val="00920164"/>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31D"/>
    <w:rsid w:val="00997F03"/>
    <w:rsid w:val="009A069E"/>
    <w:rsid w:val="009A7E7F"/>
    <w:rsid w:val="009B04CE"/>
    <w:rsid w:val="009B13D3"/>
    <w:rsid w:val="009B224C"/>
    <w:rsid w:val="009B23A1"/>
    <w:rsid w:val="009B2B4D"/>
    <w:rsid w:val="009B2BE1"/>
    <w:rsid w:val="009B508C"/>
    <w:rsid w:val="009B50B1"/>
    <w:rsid w:val="009B6D45"/>
    <w:rsid w:val="009C1ADC"/>
    <w:rsid w:val="009C25DA"/>
    <w:rsid w:val="009C2738"/>
    <w:rsid w:val="009C4DDB"/>
    <w:rsid w:val="009C54A3"/>
    <w:rsid w:val="009C6B84"/>
    <w:rsid w:val="009C7768"/>
    <w:rsid w:val="009C7D2D"/>
    <w:rsid w:val="009D138C"/>
    <w:rsid w:val="009D1FEA"/>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E75EF"/>
    <w:rsid w:val="009F010F"/>
    <w:rsid w:val="009F0A2F"/>
    <w:rsid w:val="009F0AA2"/>
    <w:rsid w:val="009F2170"/>
    <w:rsid w:val="009F22D4"/>
    <w:rsid w:val="009F2A1A"/>
    <w:rsid w:val="009F2B40"/>
    <w:rsid w:val="00A01D48"/>
    <w:rsid w:val="00A01DA0"/>
    <w:rsid w:val="00A024AD"/>
    <w:rsid w:val="00A02A7A"/>
    <w:rsid w:val="00A02AE1"/>
    <w:rsid w:val="00A02F7F"/>
    <w:rsid w:val="00A02F91"/>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3EF"/>
    <w:rsid w:val="00A2356A"/>
    <w:rsid w:val="00A25624"/>
    <w:rsid w:val="00A271AA"/>
    <w:rsid w:val="00A2722E"/>
    <w:rsid w:val="00A2728F"/>
    <w:rsid w:val="00A277C2"/>
    <w:rsid w:val="00A27D01"/>
    <w:rsid w:val="00A30448"/>
    <w:rsid w:val="00A3134D"/>
    <w:rsid w:val="00A3548E"/>
    <w:rsid w:val="00A35D5C"/>
    <w:rsid w:val="00A37E02"/>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469B"/>
    <w:rsid w:val="00A956D0"/>
    <w:rsid w:val="00A961B0"/>
    <w:rsid w:val="00AA044F"/>
    <w:rsid w:val="00AA16A1"/>
    <w:rsid w:val="00AA27C0"/>
    <w:rsid w:val="00AA2B44"/>
    <w:rsid w:val="00AA46A5"/>
    <w:rsid w:val="00AA5CB7"/>
    <w:rsid w:val="00AA5E12"/>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67B7"/>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53F6"/>
    <w:rsid w:val="00AE6549"/>
    <w:rsid w:val="00AE6CC5"/>
    <w:rsid w:val="00AE75FE"/>
    <w:rsid w:val="00AE7989"/>
    <w:rsid w:val="00AF0F2D"/>
    <w:rsid w:val="00AF11DC"/>
    <w:rsid w:val="00AF121B"/>
    <w:rsid w:val="00AF1D0C"/>
    <w:rsid w:val="00AF35C4"/>
    <w:rsid w:val="00AF3760"/>
    <w:rsid w:val="00AF37AC"/>
    <w:rsid w:val="00AF525C"/>
    <w:rsid w:val="00AF648F"/>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21F2"/>
    <w:rsid w:val="00B333FB"/>
    <w:rsid w:val="00B34AEF"/>
    <w:rsid w:val="00B357F4"/>
    <w:rsid w:val="00B361AE"/>
    <w:rsid w:val="00B36316"/>
    <w:rsid w:val="00B37DE3"/>
    <w:rsid w:val="00B37DF0"/>
    <w:rsid w:val="00B40356"/>
    <w:rsid w:val="00B40BE0"/>
    <w:rsid w:val="00B4323A"/>
    <w:rsid w:val="00B43A15"/>
    <w:rsid w:val="00B44221"/>
    <w:rsid w:val="00B4459D"/>
    <w:rsid w:val="00B45382"/>
    <w:rsid w:val="00B45E99"/>
    <w:rsid w:val="00B47253"/>
    <w:rsid w:val="00B472B5"/>
    <w:rsid w:val="00B5072B"/>
    <w:rsid w:val="00B5202E"/>
    <w:rsid w:val="00B52521"/>
    <w:rsid w:val="00B53BC7"/>
    <w:rsid w:val="00B5435A"/>
    <w:rsid w:val="00B5442D"/>
    <w:rsid w:val="00B54FBA"/>
    <w:rsid w:val="00B5548A"/>
    <w:rsid w:val="00B55F93"/>
    <w:rsid w:val="00B56590"/>
    <w:rsid w:val="00B56A09"/>
    <w:rsid w:val="00B56F0A"/>
    <w:rsid w:val="00B57757"/>
    <w:rsid w:val="00B623C1"/>
    <w:rsid w:val="00B62A12"/>
    <w:rsid w:val="00B62DD3"/>
    <w:rsid w:val="00B64608"/>
    <w:rsid w:val="00B648A3"/>
    <w:rsid w:val="00B65D66"/>
    <w:rsid w:val="00B65DE7"/>
    <w:rsid w:val="00B72C8B"/>
    <w:rsid w:val="00B74791"/>
    <w:rsid w:val="00B75260"/>
    <w:rsid w:val="00B754C9"/>
    <w:rsid w:val="00B75C89"/>
    <w:rsid w:val="00B75EAE"/>
    <w:rsid w:val="00B768D6"/>
    <w:rsid w:val="00B80196"/>
    <w:rsid w:val="00B812B3"/>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386"/>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BF7185"/>
    <w:rsid w:val="00C01BE5"/>
    <w:rsid w:val="00C01F92"/>
    <w:rsid w:val="00C03186"/>
    <w:rsid w:val="00C039F9"/>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D9A"/>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86705"/>
    <w:rsid w:val="00C90CFC"/>
    <w:rsid w:val="00C92308"/>
    <w:rsid w:val="00C925EC"/>
    <w:rsid w:val="00C92BA7"/>
    <w:rsid w:val="00C9574F"/>
    <w:rsid w:val="00C95C9D"/>
    <w:rsid w:val="00C96569"/>
    <w:rsid w:val="00CA15DB"/>
    <w:rsid w:val="00CA1C18"/>
    <w:rsid w:val="00CA33B6"/>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4D54"/>
    <w:rsid w:val="00CE53E9"/>
    <w:rsid w:val="00CE6FC0"/>
    <w:rsid w:val="00CF2FBE"/>
    <w:rsid w:val="00CF636F"/>
    <w:rsid w:val="00CF6F4B"/>
    <w:rsid w:val="00CF7635"/>
    <w:rsid w:val="00CF7B17"/>
    <w:rsid w:val="00CF7D91"/>
    <w:rsid w:val="00CF7E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5507"/>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47F52"/>
    <w:rsid w:val="00D51D29"/>
    <w:rsid w:val="00D53254"/>
    <w:rsid w:val="00D53D9F"/>
    <w:rsid w:val="00D573D7"/>
    <w:rsid w:val="00D60301"/>
    <w:rsid w:val="00D61304"/>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065"/>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A3D"/>
    <w:rsid w:val="00DA3B61"/>
    <w:rsid w:val="00DA5F1F"/>
    <w:rsid w:val="00DA6382"/>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34"/>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0C79"/>
    <w:rsid w:val="00E84BDF"/>
    <w:rsid w:val="00E85DDC"/>
    <w:rsid w:val="00E865AB"/>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1E0"/>
    <w:rsid w:val="00EC3A22"/>
    <w:rsid w:val="00EC3C95"/>
    <w:rsid w:val="00EC5958"/>
    <w:rsid w:val="00EC659C"/>
    <w:rsid w:val="00EC7A36"/>
    <w:rsid w:val="00ED16CF"/>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4BAF"/>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B0F"/>
    <w:rsid w:val="00F13F17"/>
    <w:rsid w:val="00F14357"/>
    <w:rsid w:val="00F14442"/>
    <w:rsid w:val="00F16C87"/>
    <w:rsid w:val="00F1753F"/>
    <w:rsid w:val="00F201C6"/>
    <w:rsid w:val="00F204A7"/>
    <w:rsid w:val="00F20BBC"/>
    <w:rsid w:val="00F211ED"/>
    <w:rsid w:val="00F21FD1"/>
    <w:rsid w:val="00F22308"/>
    <w:rsid w:val="00F22A4E"/>
    <w:rsid w:val="00F251E1"/>
    <w:rsid w:val="00F2691C"/>
    <w:rsid w:val="00F27316"/>
    <w:rsid w:val="00F3270D"/>
    <w:rsid w:val="00F3299B"/>
    <w:rsid w:val="00F32A64"/>
    <w:rsid w:val="00F32DD6"/>
    <w:rsid w:val="00F33664"/>
    <w:rsid w:val="00F34048"/>
    <w:rsid w:val="00F35113"/>
    <w:rsid w:val="00F36450"/>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2DB5"/>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246"/>
    <w:rsid w:val="00FE55AA"/>
    <w:rsid w:val="00FE6331"/>
    <w:rsid w:val="00FE74CD"/>
    <w:rsid w:val="00FE7AD9"/>
    <w:rsid w:val="00FF1515"/>
    <w:rsid w:val="00FF1606"/>
    <w:rsid w:val="00FF17EC"/>
    <w:rsid w:val="00FF1F08"/>
    <w:rsid w:val="00FF3311"/>
    <w:rsid w:val="00FF348C"/>
    <w:rsid w:val="00FF3DDF"/>
    <w:rsid w:val="00FF4361"/>
    <w:rsid w:val="00FF4DE5"/>
    <w:rsid w:val="00FF6344"/>
    <w:rsid w:val="00FF63E7"/>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eader" Target="head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s>
</file>

<file path=word/_rels/header2.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E51463E-956A-4188-B615-C96903A883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3889</Words>
  <Characters>24505</Characters>
  <Application>Microsoft Office Word</Application>
  <DocSecurity>0</DocSecurity>
  <Lines>204</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338</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4</cp:revision>
  <cp:lastPrinted>2014-11-25T18:02:00Z</cp:lastPrinted>
  <dcterms:created xsi:type="dcterms:W3CDTF">2014-12-15T11:14:00Z</dcterms:created>
  <dcterms:modified xsi:type="dcterms:W3CDTF">2014-12-15T11:16:00Z</dcterms:modified>
</cp:coreProperties>
</file>